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7230" w:rsidRDefault="00367230" w:rsidP="00367230">
      <w:pPr>
        <w:pStyle w:val="a5"/>
        <w:ind w:right="6003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2" o:spid="_x0000_s1144" type="#_x0000_t75" style="position:absolute;left:0;text-align:left;margin-left:-58.2pt;margin-top:-80.7pt;width:598.1pt;height:198pt;z-index:6;visibility:visible">
            <v:imagedata r:id="rId7" o:title="РИК БМР ПОСТАНОВЛЕНИЕ" cropbottom="50170f"/>
          </v:shape>
        </w:pict>
      </w:r>
    </w:p>
    <w:p w:rsidR="00367230" w:rsidRDefault="00367230" w:rsidP="00367230">
      <w:pPr>
        <w:pStyle w:val="a5"/>
        <w:ind w:right="6003"/>
      </w:pPr>
    </w:p>
    <w:p w:rsidR="00367230" w:rsidRDefault="00367230" w:rsidP="00367230">
      <w:pPr>
        <w:pStyle w:val="a5"/>
        <w:ind w:right="6003"/>
      </w:pPr>
    </w:p>
    <w:p w:rsidR="00367230" w:rsidRDefault="00367230" w:rsidP="00367230">
      <w:pPr>
        <w:pStyle w:val="a5"/>
        <w:ind w:right="6003"/>
      </w:pPr>
    </w:p>
    <w:p w:rsidR="00367230" w:rsidRDefault="00367230" w:rsidP="00367230">
      <w:pPr>
        <w:pStyle w:val="a5"/>
        <w:ind w:right="6003"/>
      </w:pPr>
    </w:p>
    <w:p w:rsidR="00367230" w:rsidRDefault="00367230" w:rsidP="00367230">
      <w:pPr>
        <w:pStyle w:val="a5"/>
        <w:ind w:right="6003"/>
      </w:pPr>
    </w:p>
    <w:p w:rsidR="00367230" w:rsidRDefault="00367230" w:rsidP="00367230">
      <w:pPr>
        <w:pStyle w:val="a5"/>
        <w:ind w:right="6003"/>
      </w:pPr>
    </w:p>
    <w:p w:rsidR="00367230" w:rsidRDefault="00367230" w:rsidP="00367230">
      <w:pPr>
        <w:pStyle w:val="a5"/>
        <w:ind w:right="6003"/>
      </w:pPr>
    </w:p>
    <w:p w:rsidR="00367230" w:rsidRPr="00367230" w:rsidRDefault="00367230" w:rsidP="00367230">
      <w:pPr>
        <w:pStyle w:val="a5"/>
        <w:rPr>
          <w:b/>
        </w:rPr>
      </w:pPr>
      <w:r>
        <w:t xml:space="preserve">            </w:t>
      </w:r>
      <w:r w:rsidRPr="00367230">
        <w:rPr>
          <w:b/>
        </w:rPr>
        <w:t>05 августа 2015г.                                                   № 564</w:t>
      </w:r>
    </w:p>
    <w:p w:rsidR="00367230" w:rsidRDefault="00367230" w:rsidP="00367230">
      <w:pPr>
        <w:pStyle w:val="a5"/>
        <w:ind w:right="6003"/>
      </w:pPr>
    </w:p>
    <w:p w:rsidR="00367230" w:rsidRDefault="00367230" w:rsidP="00367230">
      <w:pPr>
        <w:spacing w:line="360" w:lineRule="auto"/>
        <w:ind w:left="1418" w:right="1133"/>
        <w:jc w:val="center"/>
        <w:rPr>
          <w:b/>
          <w:sz w:val="28"/>
          <w:szCs w:val="28"/>
        </w:rPr>
      </w:pPr>
      <w:r w:rsidRPr="006C48C9">
        <w:rPr>
          <w:b/>
          <w:sz w:val="28"/>
          <w:szCs w:val="28"/>
        </w:rPr>
        <w:t xml:space="preserve">Об утверждении административного регламента предоставления муниципальной услуги по </w:t>
      </w:r>
      <w:r w:rsidRPr="006D511E">
        <w:rPr>
          <w:b/>
          <w:sz w:val="28"/>
          <w:szCs w:val="28"/>
        </w:rPr>
        <w:t>заключению соглашения об установлении сервитута в отношении земельного участка, находящегося в муниципальной собственности</w:t>
      </w:r>
    </w:p>
    <w:p w:rsidR="00367230" w:rsidRPr="006D511E" w:rsidRDefault="00367230" w:rsidP="00367230">
      <w:pPr>
        <w:spacing w:line="360" w:lineRule="auto"/>
        <w:ind w:left="1418" w:right="1133"/>
        <w:jc w:val="center"/>
        <w:rPr>
          <w:b/>
          <w:bCs/>
          <w:sz w:val="28"/>
          <w:szCs w:val="28"/>
        </w:rPr>
      </w:pPr>
    </w:p>
    <w:p w:rsidR="00367230" w:rsidRPr="008E0353" w:rsidRDefault="00367230" w:rsidP="00367230">
      <w:pPr>
        <w:pStyle w:val="aa"/>
        <w:spacing w:line="360" w:lineRule="auto"/>
        <w:ind w:left="0"/>
        <w:rPr>
          <w:szCs w:val="28"/>
        </w:rPr>
      </w:pPr>
      <w:r w:rsidRPr="00AD692B">
        <w:t xml:space="preserve">        </w:t>
      </w:r>
      <w:r w:rsidRPr="008E0353">
        <w:rPr>
          <w:szCs w:val="28"/>
        </w:rPr>
        <w:t xml:space="preserve">В целях реализации Федерального закона от 27.07.2010 года №210-ФЗ «Об организации предоставления государственных и муниципальных услуг»,  </w:t>
      </w:r>
      <w:r w:rsidRPr="008E0353">
        <w:rPr>
          <w:b/>
          <w:szCs w:val="28"/>
        </w:rPr>
        <w:t>постановляю</w:t>
      </w:r>
      <w:r w:rsidRPr="008E0353">
        <w:rPr>
          <w:szCs w:val="28"/>
        </w:rPr>
        <w:t>:</w:t>
      </w:r>
    </w:p>
    <w:p w:rsidR="00367230" w:rsidRPr="00AD692B" w:rsidRDefault="00367230" w:rsidP="00367230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Утвердить Административный регламент предоставления муниципальной услуги по </w:t>
      </w:r>
      <w:r w:rsidRPr="00D9055C">
        <w:rPr>
          <w:sz w:val="28"/>
          <w:szCs w:val="28"/>
        </w:rPr>
        <w:t>заключению соглашения об установлении сервитута в отношении земельного участка, находящегося в муниципальной собственности</w:t>
      </w:r>
      <w:r w:rsidRPr="00AD692B">
        <w:rPr>
          <w:sz w:val="28"/>
          <w:szCs w:val="28"/>
        </w:rPr>
        <w:t>.</w:t>
      </w:r>
    </w:p>
    <w:p w:rsidR="00367230" w:rsidRPr="00AD692B" w:rsidRDefault="00367230" w:rsidP="00367230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Отделу информационных технологий исполнительного комитета Бугульминского муниципального района в течение 3 рабочих дней со дня принятия указанного постановления обеспечить его размещение в информационно-телекоммуникационной сети «Интернет» на официальном сайте Бугульминского муниципального района Республики Татарстан</w:t>
      </w:r>
      <w:r w:rsidRPr="00AD692B">
        <w:rPr>
          <w:sz w:val="28"/>
          <w:szCs w:val="28"/>
        </w:rPr>
        <w:t>.</w:t>
      </w:r>
    </w:p>
    <w:p w:rsidR="00367230" w:rsidRPr="00AD692B" w:rsidRDefault="00367230" w:rsidP="0036723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Pr="00AD692B">
        <w:rPr>
          <w:sz w:val="28"/>
          <w:szCs w:val="28"/>
        </w:rPr>
        <w:t xml:space="preserve">Контроль за исполнением настоящего постановления </w:t>
      </w:r>
      <w:r w:rsidRPr="008E0353">
        <w:rPr>
          <w:b/>
          <w:sz w:val="28"/>
          <w:szCs w:val="28"/>
        </w:rPr>
        <w:t>возлагаю</w:t>
      </w:r>
      <w:r w:rsidRPr="00AD692B">
        <w:rPr>
          <w:sz w:val="28"/>
          <w:szCs w:val="28"/>
        </w:rPr>
        <w:t xml:space="preserve"> на </w:t>
      </w:r>
      <w:r>
        <w:rPr>
          <w:sz w:val="28"/>
          <w:szCs w:val="28"/>
        </w:rPr>
        <w:t>заместителя исполнительного комитета</w:t>
      </w:r>
      <w:r w:rsidRPr="00AD692B">
        <w:rPr>
          <w:sz w:val="28"/>
          <w:szCs w:val="28"/>
        </w:rPr>
        <w:t xml:space="preserve"> Бугульминского муниципального района</w:t>
      </w:r>
      <w:r>
        <w:rPr>
          <w:sz w:val="28"/>
          <w:szCs w:val="28"/>
        </w:rPr>
        <w:t xml:space="preserve"> по экономическим вопросам</w:t>
      </w:r>
      <w:r w:rsidRPr="00AD692B">
        <w:rPr>
          <w:sz w:val="28"/>
          <w:szCs w:val="28"/>
        </w:rPr>
        <w:t>.</w:t>
      </w:r>
    </w:p>
    <w:p w:rsidR="00367230" w:rsidRPr="008E0353" w:rsidRDefault="00367230" w:rsidP="00367230">
      <w:pPr>
        <w:pStyle w:val="1"/>
        <w:spacing w:line="360" w:lineRule="auto"/>
        <w:ind w:left="709"/>
        <w:jc w:val="left"/>
        <w:rPr>
          <w:szCs w:val="28"/>
        </w:rPr>
      </w:pPr>
      <w:r w:rsidRPr="00AD692B">
        <w:t xml:space="preserve">  </w:t>
      </w:r>
    </w:p>
    <w:p w:rsidR="00367230" w:rsidRPr="00367230" w:rsidRDefault="00367230" w:rsidP="00367230">
      <w:pPr>
        <w:pStyle w:val="2"/>
        <w:spacing w:line="360" w:lineRule="auto"/>
        <w:rPr>
          <w:b/>
        </w:rPr>
      </w:pPr>
      <w:r w:rsidRPr="00367230">
        <w:rPr>
          <w:b/>
        </w:rPr>
        <w:t>Руководитель                                                                                          А.Р.Галиуллин</w:t>
      </w:r>
    </w:p>
    <w:p w:rsidR="00367230" w:rsidRPr="00AD692B" w:rsidRDefault="00367230" w:rsidP="00367230">
      <w:pPr>
        <w:rPr>
          <w:rFonts w:ascii="Arial" w:hAnsi="Arial"/>
          <w:sz w:val="28"/>
          <w:szCs w:val="28"/>
        </w:rPr>
      </w:pPr>
    </w:p>
    <w:p w:rsidR="00367230" w:rsidRDefault="00367230" w:rsidP="00EE665A">
      <w:pPr>
        <w:ind w:left="6521"/>
      </w:pPr>
    </w:p>
    <w:p w:rsidR="00DB14CE" w:rsidRDefault="00EE665A" w:rsidP="00EE665A">
      <w:pPr>
        <w:ind w:left="6521"/>
      </w:pPr>
      <w:r w:rsidRPr="001F0A2A">
        <w:lastRenderedPageBreak/>
        <w:t xml:space="preserve">Приложение </w:t>
      </w:r>
    </w:p>
    <w:p w:rsidR="00EE665A" w:rsidRDefault="00EE665A" w:rsidP="00EE665A">
      <w:pPr>
        <w:ind w:left="6521"/>
      </w:pPr>
      <w:r w:rsidRPr="001F0A2A">
        <w:t>к постановлению</w:t>
      </w:r>
      <w:r>
        <w:t xml:space="preserve"> Исполнительного комитета </w:t>
      </w:r>
      <w:r w:rsidR="00276451">
        <w:t>Бугульминского</w:t>
      </w:r>
      <w:r>
        <w:t xml:space="preserve"> муниципального района Республики Татарстан </w:t>
      </w:r>
    </w:p>
    <w:p w:rsidR="00880DFE" w:rsidRDefault="00880DFE" w:rsidP="003640E6">
      <w:pPr>
        <w:pStyle w:val="1"/>
        <w:jc w:val="center"/>
        <w:rPr>
          <w:bCs/>
        </w:rPr>
      </w:pPr>
    </w:p>
    <w:p w:rsidR="003640E6" w:rsidRPr="00A61485" w:rsidRDefault="003640E6" w:rsidP="003640E6">
      <w:pPr>
        <w:pStyle w:val="1"/>
        <w:jc w:val="center"/>
        <w:rPr>
          <w:bCs/>
        </w:rPr>
      </w:pPr>
      <w:r>
        <w:rPr>
          <w:bCs/>
        </w:rPr>
        <w:t>Административный р</w:t>
      </w:r>
      <w:r w:rsidRPr="00A61485">
        <w:rPr>
          <w:bCs/>
        </w:rPr>
        <w:t>егламент</w:t>
      </w:r>
    </w:p>
    <w:p w:rsidR="00254065" w:rsidRPr="00BD150E" w:rsidRDefault="003640E6" w:rsidP="00254065">
      <w:pPr>
        <w:pStyle w:val="1"/>
        <w:jc w:val="center"/>
        <w:rPr>
          <w:bCs/>
        </w:rPr>
      </w:pPr>
      <w:r w:rsidRPr="00885595">
        <w:rPr>
          <w:bCs/>
        </w:rPr>
        <w:t xml:space="preserve">предоставления </w:t>
      </w:r>
      <w:r w:rsidR="004A151C">
        <w:rPr>
          <w:bCs/>
        </w:rPr>
        <w:t xml:space="preserve">муниципальной </w:t>
      </w:r>
      <w:r w:rsidRPr="00885595">
        <w:t xml:space="preserve">услуги </w:t>
      </w:r>
      <w:r w:rsidR="00A057B7">
        <w:t>по з</w:t>
      </w:r>
      <w:r w:rsidR="001F0A2A">
        <w:t>аключени</w:t>
      </w:r>
      <w:r w:rsidR="00A057B7">
        <w:t>ю</w:t>
      </w:r>
      <w:r w:rsidR="001F0A2A">
        <w:t xml:space="preserve"> соглашения об установлении</w:t>
      </w:r>
      <w:r w:rsidR="0079534A">
        <w:t xml:space="preserve"> сервитута </w:t>
      </w:r>
      <w:r w:rsidR="001F0A2A">
        <w:t>в отношении земельного участка, находящегося в муниципальной собственности</w:t>
      </w:r>
    </w:p>
    <w:p w:rsidR="003640E6" w:rsidRPr="00AB7C46" w:rsidRDefault="003640E6" w:rsidP="002667DD">
      <w:pPr>
        <w:pStyle w:val="1"/>
        <w:jc w:val="center"/>
        <w:rPr>
          <w:bCs/>
        </w:rPr>
      </w:pPr>
    </w:p>
    <w:p w:rsidR="002667DD" w:rsidRPr="002667DD" w:rsidRDefault="002667DD" w:rsidP="002667DD">
      <w:pPr>
        <w:rPr>
          <w:lang w:eastAsia="zh-CN"/>
        </w:rPr>
      </w:pPr>
    </w:p>
    <w:p w:rsidR="003640E6" w:rsidRPr="004011AB" w:rsidRDefault="003640E6" w:rsidP="003640E6">
      <w:pPr>
        <w:jc w:val="center"/>
        <w:rPr>
          <w:b/>
          <w:sz w:val="28"/>
        </w:rPr>
      </w:pPr>
      <w:r w:rsidRPr="004011AB">
        <w:rPr>
          <w:b/>
          <w:sz w:val="28"/>
        </w:rPr>
        <w:t>1. Общие положения</w:t>
      </w:r>
    </w:p>
    <w:p w:rsidR="003640E6" w:rsidRPr="004011AB" w:rsidRDefault="003640E6" w:rsidP="003640E6">
      <w:pPr>
        <w:jc w:val="both"/>
        <w:rPr>
          <w:b/>
          <w:sz w:val="28"/>
        </w:rPr>
      </w:pPr>
    </w:p>
    <w:p w:rsidR="003640E6" w:rsidRPr="00646CFB" w:rsidRDefault="003640E6" w:rsidP="00394CD4">
      <w:pPr>
        <w:pStyle w:val="1"/>
        <w:ind w:firstLine="709"/>
        <w:rPr>
          <w:b w:val="0"/>
          <w:szCs w:val="28"/>
          <w:lang w:eastAsia="ru-RU"/>
        </w:rPr>
      </w:pPr>
      <w:r w:rsidRPr="00476026">
        <w:rPr>
          <w:b w:val="0"/>
        </w:rPr>
        <w:t xml:space="preserve">1.1. </w:t>
      </w:r>
      <w:r w:rsidR="00077C9B" w:rsidRPr="008905AC">
        <w:rPr>
          <w:b w:val="0"/>
          <w:szCs w:val="28"/>
        </w:rPr>
        <w:t>Настоящий административный регламент предоставления муниципальной услуги (далее – Регламент)</w:t>
      </w:r>
      <w:r w:rsidRPr="00476026">
        <w:rPr>
          <w:b w:val="0"/>
        </w:rPr>
        <w:t xml:space="preserve"> устанавливает стандарт и порядок </w:t>
      </w:r>
      <w:r w:rsidRPr="00646CFB">
        <w:rPr>
          <w:b w:val="0"/>
          <w:szCs w:val="28"/>
          <w:lang w:eastAsia="ru-RU"/>
        </w:rPr>
        <w:t xml:space="preserve">предоставления </w:t>
      </w:r>
      <w:r w:rsidR="00101D78" w:rsidRPr="00646CFB">
        <w:rPr>
          <w:b w:val="0"/>
          <w:szCs w:val="28"/>
          <w:lang w:eastAsia="ru-RU"/>
        </w:rPr>
        <w:t xml:space="preserve">муниципальной </w:t>
      </w:r>
      <w:r w:rsidRPr="00646CFB">
        <w:rPr>
          <w:b w:val="0"/>
          <w:szCs w:val="28"/>
          <w:lang w:eastAsia="ru-RU"/>
        </w:rPr>
        <w:t xml:space="preserve">услуги </w:t>
      </w:r>
      <w:r w:rsidR="00764304" w:rsidRPr="00646CFB">
        <w:rPr>
          <w:b w:val="0"/>
          <w:szCs w:val="28"/>
          <w:lang w:eastAsia="ru-RU"/>
        </w:rPr>
        <w:t>по</w:t>
      </w:r>
      <w:r w:rsidR="00146241" w:rsidRPr="00646CFB">
        <w:rPr>
          <w:b w:val="0"/>
          <w:szCs w:val="28"/>
          <w:lang w:eastAsia="ru-RU"/>
        </w:rPr>
        <w:t xml:space="preserve"> </w:t>
      </w:r>
      <w:r w:rsidR="00A057B7">
        <w:rPr>
          <w:b w:val="0"/>
          <w:szCs w:val="28"/>
          <w:lang w:eastAsia="ru-RU"/>
        </w:rPr>
        <w:t>заключению соглашения об установлении сервитута в отношении земельного участка, находящегося в муниципальной собственности</w:t>
      </w:r>
      <w:r w:rsidR="0018172F" w:rsidRPr="00646CFB">
        <w:rPr>
          <w:b w:val="0"/>
          <w:szCs w:val="28"/>
          <w:lang w:eastAsia="ru-RU"/>
        </w:rPr>
        <w:t xml:space="preserve"> </w:t>
      </w:r>
      <w:r w:rsidRPr="00646CFB">
        <w:rPr>
          <w:b w:val="0"/>
          <w:szCs w:val="28"/>
          <w:lang w:eastAsia="ru-RU"/>
        </w:rPr>
        <w:t>(далее –</w:t>
      </w:r>
      <w:r w:rsidR="00101D78" w:rsidRPr="00646CFB">
        <w:rPr>
          <w:b w:val="0"/>
          <w:szCs w:val="28"/>
          <w:lang w:eastAsia="ru-RU"/>
        </w:rPr>
        <w:t xml:space="preserve"> муниципальная</w:t>
      </w:r>
      <w:r w:rsidRPr="00646CFB">
        <w:rPr>
          <w:b w:val="0"/>
          <w:szCs w:val="28"/>
          <w:lang w:eastAsia="ru-RU"/>
        </w:rPr>
        <w:t xml:space="preserve"> услуга). </w:t>
      </w:r>
    </w:p>
    <w:p w:rsidR="006B484C" w:rsidRDefault="00B718FE" w:rsidP="00394C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46CFB">
        <w:rPr>
          <w:sz w:val="28"/>
          <w:szCs w:val="28"/>
        </w:rPr>
        <w:t>1.2. </w:t>
      </w:r>
      <w:r w:rsidR="006B484C" w:rsidRPr="00646CFB">
        <w:rPr>
          <w:sz w:val="28"/>
          <w:szCs w:val="28"/>
        </w:rPr>
        <w:t>Получатели муниципальной услуги: ф</w:t>
      </w:r>
      <w:r w:rsidR="006B484C">
        <w:rPr>
          <w:sz w:val="28"/>
          <w:szCs w:val="28"/>
        </w:rPr>
        <w:t>изические и юридические лица</w:t>
      </w:r>
      <w:r w:rsidR="00E71DA5">
        <w:rPr>
          <w:sz w:val="28"/>
          <w:szCs w:val="28"/>
        </w:rPr>
        <w:t xml:space="preserve"> </w:t>
      </w:r>
      <w:r w:rsidR="00E71DA5" w:rsidRPr="00E71DA5">
        <w:rPr>
          <w:sz w:val="28"/>
          <w:szCs w:val="28"/>
        </w:rPr>
        <w:t>(далее - заявитель).</w:t>
      </w:r>
    </w:p>
    <w:p w:rsidR="00276451" w:rsidRPr="00552046" w:rsidRDefault="001C771F" w:rsidP="002764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 xml:space="preserve">1.3. </w:t>
      </w:r>
      <w:r w:rsidR="00276451" w:rsidRPr="00552046">
        <w:rPr>
          <w:sz w:val="28"/>
          <w:szCs w:val="28"/>
        </w:rPr>
        <w:t xml:space="preserve">Муниципальная услуга предоставляется </w:t>
      </w:r>
      <w:r w:rsidR="00276451">
        <w:rPr>
          <w:sz w:val="28"/>
          <w:szCs w:val="28"/>
        </w:rPr>
        <w:t>и</w:t>
      </w:r>
      <w:r w:rsidR="00276451" w:rsidRPr="00552046">
        <w:rPr>
          <w:sz w:val="28"/>
          <w:szCs w:val="28"/>
        </w:rPr>
        <w:t xml:space="preserve">сполнительным комитетом </w:t>
      </w:r>
      <w:r w:rsidR="00276451">
        <w:rPr>
          <w:sz w:val="28"/>
          <w:szCs w:val="28"/>
        </w:rPr>
        <w:t>Бугульминского</w:t>
      </w:r>
      <w:r w:rsidR="00276451" w:rsidRPr="00552046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276451" w:rsidRPr="00DC0C5B" w:rsidRDefault="00276451" w:rsidP="002764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Исполните</w:t>
      </w:r>
      <w:r>
        <w:rPr>
          <w:sz w:val="28"/>
          <w:szCs w:val="28"/>
        </w:rPr>
        <w:t>ль муниципальной услуги – Палата имущественных и земельных отношений Бугульминского района Республики Татарстан (далее – Палата).</w:t>
      </w:r>
    </w:p>
    <w:p w:rsidR="00276451" w:rsidRPr="00552046" w:rsidRDefault="00276451" w:rsidP="0027645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1. Место нахождение </w:t>
      </w:r>
      <w:r>
        <w:rPr>
          <w:sz w:val="28"/>
          <w:szCs w:val="28"/>
        </w:rPr>
        <w:t>Палаты</w:t>
      </w:r>
      <w:r w:rsidRPr="00552046">
        <w:rPr>
          <w:sz w:val="28"/>
          <w:szCs w:val="28"/>
        </w:rPr>
        <w:t>:</w:t>
      </w:r>
      <w:r>
        <w:rPr>
          <w:sz w:val="28"/>
          <w:szCs w:val="28"/>
        </w:rPr>
        <w:t xml:space="preserve"> Бугульминский район, г. Бугульма, ул. Владимира Ленина, д.12, 1 этаж</w:t>
      </w:r>
      <w:r w:rsidRPr="00552046">
        <w:rPr>
          <w:sz w:val="28"/>
          <w:szCs w:val="28"/>
        </w:rPr>
        <w:t>.</w:t>
      </w:r>
    </w:p>
    <w:p w:rsidR="00276451" w:rsidRDefault="00276451" w:rsidP="0027645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  <w:r w:rsidRPr="00552046">
        <w:rPr>
          <w:sz w:val="28"/>
          <w:szCs w:val="28"/>
        </w:rPr>
        <w:t xml:space="preserve"> </w:t>
      </w:r>
    </w:p>
    <w:p w:rsidR="00276451" w:rsidRDefault="00276451" w:rsidP="0027645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торник:</w:t>
      </w:r>
      <w:r w:rsidRPr="00552046">
        <w:rPr>
          <w:sz w:val="28"/>
          <w:szCs w:val="28"/>
        </w:rPr>
        <w:t xml:space="preserve"> с </w:t>
      </w:r>
      <w:r>
        <w:rPr>
          <w:sz w:val="28"/>
          <w:szCs w:val="28"/>
        </w:rPr>
        <w:t>8.00</w:t>
      </w:r>
      <w:r w:rsidRPr="00552046">
        <w:rPr>
          <w:sz w:val="28"/>
          <w:szCs w:val="28"/>
        </w:rPr>
        <w:t xml:space="preserve"> до </w:t>
      </w:r>
      <w:r>
        <w:rPr>
          <w:sz w:val="28"/>
          <w:szCs w:val="28"/>
        </w:rPr>
        <w:t>17.15;</w:t>
      </w:r>
      <w:r w:rsidRPr="00552046">
        <w:rPr>
          <w:sz w:val="28"/>
          <w:szCs w:val="28"/>
        </w:rPr>
        <w:t xml:space="preserve"> </w:t>
      </w:r>
    </w:p>
    <w:p w:rsidR="00276451" w:rsidRDefault="00276451" w:rsidP="0027645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276451" w:rsidRDefault="00276451" w:rsidP="0027645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276451" w:rsidRDefault="00276451" w:rsidP="00276451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Справочный телефон </w:t>
      </w:r>
      <w:r>
        <w:rPr>
          <w:sz w:val="28"/>
          <w:szCs w:val="28"/>
        </w:rPr>
        <w:t>8 (85594) 43932</w:t>
      </w:r>
      <w:r w:rsidRPr="00552046">
        <w:rPr>
          <w:sz w:val="28"/>
          <w:szCs w:val="28"/>
        </w:rPr>
        <w:t xml:space="preserve">. </w:t>
      </w:r>
    </w:p>
    <w:p w:rsidR="001C771F" w:rsidRPr="001A1578" w:rsidRDefault="00276451" w:rsidP="0027645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1C771F" w:rsidRPr="00B7263F" w:rsidRDefault="001C771F" w:rsidP="00394C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7263F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B7263F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B7263F">
        <w:rPr>
          <w:sz w:val="28"/>
          <w:szCs w:val="28"/>
          <w:lang w:val="en-US"/>
        </w:rPr>
        <w:t>http</w:t>
      </w:r>
      <w:r w:rsidRPr="00B7263F">
        <w:rPr>
          <w:sz w:val="28"/>
          <w:szCs w:val="28"/>
        </w:rPr>
        <w:t xml:space="preserve">:// </w:t>
      </w:r>
      <w:hyperlink r:id="rId8" w:history="1">
        <w:r w:rsidRPr="00B7263F">
          <w:rPr>
            <w:sz w:val="28"/>
            <w:szCs w:val="28"/>
            <w:u w:val="single"/>
            <w:lang w:val="en-US"/>
          </w:rPr>
          <w:t>www</w:t>
        </w:r>
        <w:r w:rsidRPr="00B7263F">
          <w:rPr>
            <w:sz w:val="28"/>
            <w:szCs w:val="28"/>
            <w:u w:val="single"/>
          </w:rPr>
          <w:t>.</w:t>
        </w:r>
        <w:r w:rsidR="00276451" w:rsidRPr="00276451">
          <w:t xml:space="preserve"> </w:t>
        </w:r>
        <w:r w:rsidR="00276451" w:rsidRPr="00276451">
          <w:rPr>
            <w:sz w:val="28"/>
            <w:szCs w:val="28"/>
            <w:u w:val="single"/>
          </w:rPr>
          <w:t>bugulma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tatar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ru</w:t>
        </w:r>
      </w:hyperlink>
      <w:r w:rsidRPr="00B7263F">
        <w:rPr>
          <w:sz w:val="28"/>
          <w:szCs w:val="28"/>
          <w:u w:val="single"/>
        </w:rPr>
        <w:t>)</w:t>
      </w:r>
      <w:r w:rsidRPr="00B7263F">
        <w:rPr>
          <w:sz w:val="28"/>
          <w:szCs w:val="28"/>
        </w:rPr>
        <w:t>.</w:t>
      </w:r>
    </w:p>
    <w:p w:rsidR="001C771F" w:rsidRPr="00B7263F" w:rsidRDefault="001C771F" w:rsidP="00394C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7263F">
        <w:rPr>
          <w:sz w:val="28"/>
          <w:szCs w:val="28"/>
        </w:rPr>
        <w:t>1.3.3.</w:t>
      </w:r>
      <w:r>
        <w:rPr>
          <w:sz w:val="28"/>
          <w:szCs w:val="28"/>
        </w:rPr>
        <w:t xml:space="preserve"> </w:t>
      </w:r>
      <w:r w:rsidRPr="00B7263F">
        <w:rPr>
          <w:sz w:val="28"/>
          <w:szCs w:val="28"/>
        </w:rPr>
        <w:t xml:space="preserve">Информация о </w:t>
      </w:r>
      <w:r w:rsidR="006C7F5E">
        <w:rPr>
          <w:sz w:val="28"/>
          <w:szCs w:val="28"/>
        </w:rPr>
        <w:t xml:space="preserve">муниципальной </w:t>
      </w:r>
      <w:r w:rsidRPr="00B7263F">
        <w:rPr>
          <w:sz w:val="28"/>
          <w:szCs w:val="28"/>
        </w:rPr>
        <w:t xml:space="preserve">услуге может быть получена: </w:t>
      </w:r>
    </w:p>
    <w:p w:rsidR="001C771F" w:rsidRPr="00B7263F" w:rsidRDefault="001C771F" w:rsidP="00394C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 w:rsidRPr="00B7263F">
        <w:rPr>
          <w:sz w:val="28"/>
          <w:szCs w:val="28"/>
        </w:rPr>
        <w:t xml:space="preserve"> посредством информационных стендов</w:t>
      </w:r>
      <w:r>
        <w:rPr>
          <w:sz w:val="28"/>
          <w:szCs w:val="28"/>
        </w:rPr>
        <w:t xml:space="preserve">, </w:t>
      </w:r>
      <w:r w:rsidRPr="00B7263F">
        <w:rPr>
          <w:sz w:val="28"/>
          <w:szCs w:val="28"/>
        </w:rPr>
        <w:t xml:space="preserve">содержащих визуальную и текстовую информацию о муниципальной услуге, расположенных в помещениях </w:t>
      </w:r>
      <w:r>
        <w:rPr>
          <w:sz w:val="28"/>
          <w:szCs w:val="28"/>
        </w:rPr>
        <w:t>И</w:t>
      </w:r>
      <w:r w:rsidRPr="00B7263F">
        <w:rPr>
          <w:sz w:val="28"/>
          <w:szCs w:val="28"/>
        </w:rPr>
        <w:t>сполкома</w:t>
      </w:r>
      <w:r>
        <w:rPr>
          <w:sz w:val="28"/>
          <w:szCs w:val="28"/>
        </w:rPr>
        <w:t xml:space="preserve"> (Палаты)</w:t>
      </w:r>
      <w:r w:rsidRPr="00B7263F">
        <w:rPr>
          <w:sz w:val="28"/>
          <w:szCs w:val="28"/>
        </w:rPr>
        <w:t xml:space="preserve"> для работы с заявителями;</w:t>
      </w:r>
    </w:p>
    <w:p w:rsidR="001C771F" w:rsidRPr="00B7263F" w:rsidRDefault="001C771F" w:rsidP="00394C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Pr="00B7263F">
        <w:rPr>
          <w:sz w:val="28"/>
          <w:szCs w:val="28"/>
        </w:rPr>
        <w:t xml:space="preserve"> посредством сети «Интернет»</w:t>
      </w:r>
      <w:r>
        <w:rPr>
          <w:sz w:val="28"/>
          <w:szCs w:val="28"/>
        </w:rPr>
        <w:t xml:space="preserve"> </w:t>
      </w:r>
      <w:r w:rsidRPr="00B7263F">
        <w:rPr>
          <w:sz w:val="28"/>
          <w:szCs w:val="28"/>
        </w:rPr>
        <w:t xml:space="preserve">на официальном сайте </w:t>
      </w:r>
      <w:r>
        <w:rPr>
          <w:sz w:val="28"/>
          <w:szCs w:val="28"/>
        </w:rPr>
        <w:t>муниципального района</w:t>
      </w:r>
      <w:r w:rsidRPr="00B7263F">
        <w:rPr>
          <w:sz w:val="28"/>
          <w:szCs w:val="28"/>
        </w:rPr>
        <w:t xml:space="preserve"> (</w:t>
      </w:r>
      <w:r w:rsidRPr="00B7263F">
        <w:rPr>
          <w:sz w:val="28"/>
          <w:szCs w:val="28"/>
          <w:lang w:val="en-US"/>
        </w:rPr>
        <w:t>http</w:t>
      </w:r>
      <w:r w:rsidRPr="00B7263F">
        <w:rPr>
          <w:sz w:val="28"/>
          <w:szCs w:val="28"/>
        </w:rPr>
        <w:t xml:space="preserve">:// </w:t>
      </w:r>
      <w:hyperlink r:id="rId9" w:history="1">
        <w:r w:rsidRPr="00B7263F">
          <w:rPr>
            <w:sz w:val="28"/>
            <w:szCs w:val="28"/>
            <w:u w:val="single"/>
            <w:lang w:val="en-US"/>
          </w:rPr>
          <w:t>www</w:t>
        </w:r>
        <w:r w:rsidRPr="00B7263F">
          <w:rPr>
            <w:sz w:val="28"/>
            <w:szCs w:val="28"/>
            <w:u w:val="single"/>
          </w:rPr>
          <w:t>.</w:t>
        </w:r>
        <w:r w:rsidR="00276451" w:rsidRPr="00276451">
          <w:t xml:space="preserve"> </w:t>
        </w:r>
        <w:r w:rsidR="00276451" w:rsidRPr="00276451">
          <w:rPr>
            <w:sz w:val="28"/>
            <w:szCs w:val="28"/>
            <w:u w:val="single"/>
          </w:rPr>
          <w:t>bugulma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tatar</w:t>
        </w:r>
        <w:r w:rsidRPr="00B7263F">
          <w:rPr>
            <w:sz w:val="28"/>
            <w:szCs w:val="28"/>
            <w:u w:val="single"/>
          </w:rPr>
          <w:t>.</w:t>
        </w:r>
        <w:r w:rsidRPr="00B7263F">
          <w:rPr>
            <w:sz w:val="28"/>
            <w:szCs w:val="28"/>
            <w:u w:val="single"/>
            <w:lang w:val="en-US"/>
          </w:rPr>
          <w:t>ru</w:t>
        </w:r>
      </w:hyperlink>
      <w:r w:rsidRPr="00B7263F">
        <w:rPr>
          <w:sz w:val="28"/>
          <w:szCs w:val="28"/>
        </w:rPr>
        <w:t>.);</w:t>
      </w:r>
    </w:p>
    <w:p w:rsidR="001C771F" w:rsidRPr="001A1578" w:rsidRDefault="001C771F" w:rsidP="00394C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1A1578">
        <w:rPr>
          <w:sz w:val="28"/>
          <w:szCs w:val="28"/>
          <w:lang w:val="en-US"/>
        </w:rPr>
        <w:t>http</w:t>
      </w:r>
      <w:r w:rsidRPr="001A1578">
        <w:rPr>
          <w:sz w:val="28"/>
          <w:szCs w:val="28"/>
        </w:rPr>
        <w:t>://u</w:t>
      </w:r>
      <w:r w:rsidRPr="001A1578">
        <w:rPr>
          <w:sz w:val="28"/>
          <w:szCs w:val="28"/>
          <w:lang w:val="en-US"/>
        </w:rPr>
        <w:t>slugi</w:t>
      </w:r>
      <w:r w:rsidRPr="001A1578">
        <w:rPr>
          <w:sz w:val="28"/>
          <w:szCs w:val="28"/>
        </w:rPr>
        <w:t xml:space="preserve">. </w:t>
      </w:r>
      <w:hyperlink r:id="rId10" w:history="1">
        <w:r w:rsidRPr="001A1578">
          <w:rPr>
            <w:sz w:val="28"/>
            <w:szCs w:val="28"/>
            <w:u w:val="single"/>
            <w:lang w:val="en-US"/>
          </w:rPr>
          <w:t>tatar</w:t>
        </w:r>
        <w:r w:rsidRPr="001A1578">
          <w:rPr>
            <w:sz w:val="28"/>
            <w:szCs w:val="28"/>
            <w:u w:val="single"/>
          </w:rPr>
          <w:t>.</w:t>
        </w:r>
        <w:r w:rsidRPr="001A1578">
          <w:rPr>
            <w:sz w:val="28"/>
            <w:szCs w:val="28"/>
            <w:u w:val="single"/>
            <w:lang w:val="en-US"/>
          </w:rPr>
          <w:t>ru</w:t>
        </w:r>
      </w:hyperlink>
      <w:r w:rsidRPr="001A1578">
        <w:rPr>
          <w:sz w:val="28"/>
          <w:szCs w:val="28"/>
        </w:rPr>
        <w:t xml:space="preserve">/); </w:t>
      </w:r>
    </w:p>
    <w:p w:rsidR="001C771F" w:rsidRPr="001A1578" w:rsidRDefault="001C771F" w:rsidP="00394CD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lastRenderedPageBreak/>
        <w:t>4) на Едином портале государственных и муниципальных услуг (функций) (</w:t>
      </w:r>
      <w:r w:rsidRPr="001A1578">
        <w:rPr>
          <w:sz w:val="28"/>
          <w:szCs w:val="28"/>
          <w:lang w:val="en-US"/>
        </w:rPr>
        <w:t>http</w:t>
      </w:r>
      <w:r w:rsidRPr="001A1578">
        <w:rPr>
          <w:sz w:val="28"/>
          <w:szCs w:val="28"/>
        </w:rPr>
        <w:t xml:space="preserve">:// </w:t>
      </w:r>
      <w:hyperlink r:id="rId11" w:history="1">
        <w:r w:rsidRPr="001A1578">
          <w:rPr>
            <w:sz w:val="28"/>
            <w:szCs w:val="28"/>
            <w:u w:val="single"/>
            <w:lang w:val="en-US"/>
          </w:rPr>
          <w:t>www</w:t>
        </w:r>
        <w:r w:rsidRPr="001A1578">
          <w:rPr>
            <w:sz w:val="28"/>
            <w:szCs w:val="28"/>
            <w:u w:val="single"/>
          </w:rPr>
          <w:t>.</w:t>
        </w:r>
        <w:r w:rsidRPr="001A1578">
          <w:rPr>
            <w:sz w:val="28"/>
            <w:szCs w:val="28"/>
            <w:u w:val="single"/>
            <w:lang w:val="en-US"/>
          </w:rPr>
          <w:t>gosuslugi</w:t>
        </w:r>
        <w:r w:rsidRPr="001A1578">
          <w:rPr>
            <w:sz w:val="28"/>
            <w:szCs w:val="28"/>
            <w:u w:val="single"/>
          </w:rPr>
          <w:t>.</w:t>
        </w:r>
        <w:r w:rsidRPr="001A1578">
          <w:rPr>
            <w:sz w:val="28"/>
            <w:szCs w:val="28"/>
            <w:u w:val="single"/>
            <w:lang w:val="en-US"/>
          </w:rPr>
          <w:t>ru</w:t>
        </w:r>
        <w:r w:rsidRPr="001A1578">
          <w:rPr>
            <w:sz w:val="28"/>
            <w:szCs w:val="28"/>
            <w:u w:val="single"/>
          </w:rPr>
          <w:t>/</w:t>
        </w:r>
      </w:hyperlink>
      <w:r w:rsidRPr="001A1578">
        <w:rPr>
          <w:sz w:val="28"/>
          <w:szCs w:val="28"/>
        </w:rPr>
        <w:t>);</w:t>
      </w:r>
    </w:p>
    <w:p w:rsidR="001C771F" w:rsidRPr="001A1578" w:rsidRDefault="001C771F" w:rsidP="00394CD4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 w:rsidRPr="001A1578">
        <w:rPr>
          <w:sz w:val="28"/>
          <w:szCs w:val="28"/>
        </w:rPr>
        <w:t>5) в Исполкоме (</w:t>
      </w:r>
      <w:r>
        <w:rPr>
          <w:sz w:val="28"/>
          <w:szCs w:val="28"/>
        </w:rPr>
        <w:t>Палате</w:t>
      </w:r>
      <w:r w:rsidRPr="001A1578">
        <w:rPr>
          <w:sz w:val="28"/>
          <w:szCs w:val="28"/>
        </w:rPr>
        <w:t>)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1C771F" w:rsidRPr="001A1578" w:rsidRDefault="001C771F" w:rsidP="00394CD4">
      <w:pPr>
        <w:tabs>
          <w:tab w:val="left" w:pos="709"/>
        </w:tabs>
        <w:ind w:firstLine="709"/>
        <w:jc w:val="both"/>
        <w:rPr>
          <w:szCs w:val="28"/>
        </w:rPr>
      </w:pPr>
      <w:r w:rsidRPr="001A1578">
        <w:rPr>
          <w:sz w:val="28"/>
          <w:szCs w:val="28"/>
        </w:rPr>
        <w:t xml:space="preserve">при устном обращении - лично или по телефону; </w:t>
      </w:r>
    </w:p>
    <w:p w:rsidR="001C771F" w:rsidRPr="001A1578" w:rsidRDefault="001C771F" w:rsidP="00394CD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1A1578">
        <w:rPr>
          <w:bCs/>
          <w:sz w:val="28"/>
          <w:szCs w:val="28"/>
        </w:rPr>
        <w:t xml:space="preserve">при письменном (в том числе в форме электронного документа) обращении – на бумажном носителе по почте, в электронной форме </w:t>
      </w:r>
      <w:r w:rsidR="00394CD4" w:rsidRPr="001A1578">
        <w:rPr>
          <w:bCs/>
          <w:sz w:val="28"/>
          <w:szCs w:val="28"/>
        </w:rPr>
        <w:t>–</w:t>
      </w:r>
      <w:r w:rsidR="00394CD4">
        <w:rPr>
          <w:bCs/>
          <w:sz w:val="28"/>
          <w:szCs w:val="28"/>
        </w:rPr>
        <w:t xml:space="preserve"> </w:t>
      </w:r>
      <w:r w:rsidRPr="001A1578">
        <w:rPr>
          <w:bCs/>
          <w:sz w:val="28"/>
          <w:szCs w:val="28"/>
        </w:rPr>
        <w:t>по электронной почте.</w:t>
      </w:r>
    </w:p>
    <w:p w:rsidR="001C771F" w:rsidRPr="009C71DA" w:rsidRDefault="001C771F" w:rsidP="00394CD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B7263F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 xml:space="preserve"> </w:t>
      </w:r>
      <w:r w:rsidRPr="00B7263F">
        <w:rPr>
          <w:bCs/>
          <w:sz w:val="28"/>
          <w:szCs w:val="28"/>
        </w:rPr>
        <w:t xml:space="preserve">Информация по вопросам предоставления муниципальной услуги размещается специалистом </w:t>
      </w:r>
      <w:r>
        <w:rPr>
          <w:bCs/>
          <w:sz w:val="28"/>
          <w:szCs w:val="28"/>
        </w:rPr>
        <w:t>Палаты</w:t>
      </w:r>
      <w:r w:rsidRPr="00B7263F">
        <w:rPr>
          <w:bCs/>
          <w:sz w:val="28"/>
          <w:szCs w:val="28"/>
        </w:rPr>
        <w:t xml:space="preserve">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B7263F">
        <w:rPr>
          <w:bCs/>
          <w:sz w:val="28"/>
          <w:szCs w:val="28"/>
        </w:rPr>
        <w:t xml:space="preserve"> и на информационных стендах в помещениях </w:t>
      </w:r>
      <w:r>
        <w:rPr>
          <w:bCs/>
          <w:sz w:val="28"/>
          <w:szCs w:val="28"/>
        </w:rPr>
        <w:t>Палаты</w:t>
      </w:r>
      <w:r w:rsidRPr="00B7263F">
        <w:rPr>
          <w:bCs/>
          <w:sz w:val="28"/>
          <w:szCs w:val="28"/>
        </w:rPr>
        <w:t xml:space="preserve"> для работы с заявителями.</w:t>
      </w:r>
    </w:p>
    <w:p w:rsidR="00834041" w:rsidRDefault="00646CFB" w:rsidP="00394C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1.4. </w:t>
      </w:r>
      <w:r w:rsidR="00B718FE" w:rsidRPr="004011AB">
        <w:rPr>
          <w:sz w:val="28"/>
        </w:rPr>
        <w:t xml:space="preserve">Предоставление </w:t>
      </w:r>
      <w:r w:rsidR="00101D78" w:rsidRPr="00646CFB">
        <w:rPr>
          <w:sz w:val="28"/>
        </w:rPr>
        <w:t>муниципальной</w:t>
      </w:r>
      <w:r w:rsidR="00101D78">
        <w:rPr>
          <w:sz w:val="28"/>
        </w:rPr>
        <w:t xml:space="preserve"> </w:t>
      </w:r>
      <w:r w:rsidR="00B718FE" w:rsidRPr="004011AB">
        <w:rPr>
          <w:sz w:val="28"/>
        </w:rPr>
        <w:t>услуги осуществляется в соответствии с:</w:t>
      </w:r>
      <w:r w:rsidR="00834041" w:rsidRPr="00834041">
        <w:rPr>
          <w:sz w:val="28"/>
          <w:szCs w:val="28"/>
        </w:rPr>
        <w:t xml:space="preserve"> </w:t>
      </w:r>
    </w:p>
    <w:p w:rsidR="004F64AE" w:rsidRDefault="004F64AE" w:rsidP="00394CD4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жданским кодексом Российской Федерации от 30.11.1994 № 51-ФЗ (далее – ГК РФ);</w:t>
      </w:r>
    </w:p>
    <w:p w:rsidR="00DA79C1" w:rsidRPr="00397290" w:rsidRDefault="007F251D" w:rsidP="00394CD4">
      <w:pPr>
        <w:ind w:firstLine="720"/>
        <w:jc w:val="both"/>
        <w:rPr>
          <w:sz w:val="28"/>
        </w:rPr>
      </w:pPr>
      <w:r w:rsidRPr="00646CFB">
        <w:rPr>
          <w:sz w:val="28"/>
          <w:szCs w:val="28"/>
        </w:rPr>
        <w:t xml:space="preserve">Земельным кодексом Российской Федерации от 25.10.2001 №136-ФЗ (далее – ЗК РФ) </w:t>
      </w:r>
      <w:r w:rsidR="00DA79C1" w:rsidRPr="00BD7060">
        <w:rPr>
          <w:sz w:val="28"/>
        </w:rPr>
        <w:t>(далее – ЗК РФ);</w:t>
      </w:r>
    </w:p>
    <w:p w:rsidR="002E7BFC" w:rsidRPr="0043060C" w:rsidRDefault="002E7BFC" w:rsidP="00394CD4">
      <w:pPr>
        <w:suppressAutoHyphens/>
        <w:ind w:firstLine="720"/>
        <w:jc w:val="both"/>
        <w:rPr>
          <w:sz w:val="28"/>
          <w:szCs w:val="20"/>
        </w:rPr>
      </w:pPr>
      <w:r w:rsidRPr="00394CD4">
        <w:rPr>
          <w:sz w:val="28"/>
          <w:szCs w:val="20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;</w:t>
      </w:r>
    </w:p>
    <w:p w:rsidR="004F64AE" w:rsidRDefault="004F64AE" w:rsidP="00394C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;</w:t>
      </w:r>
    </w:p>
    <w:p w:rsidR="004F64AE" w:rsidRDefault="004F64AE" w:rsidP="00394CD4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45-ЗРТ)</w:t>
      </w:r>
      <w:r>
        <w:t xml:space="preserve"> </w:t>
      </w:r>
      <w:r>
        <w:rPr>
          <w:sz w:val="28"/>
          <w:szCs w:val="28"/>
        </w:rPr>
        <w:t>(Республика Татарстан, №155-156, 03.08.2004);</w:t>
      </w:r>
    </w:p>
    <w:p w:rsidR="001C771F" w:rsidRPr="009C71DA" w:rsidRDefault="001C771F" w:rsidP="00394C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C71DA">
        <w:rPr>
          <w:sz w:val="28"/>
          <w:szCs w:val="28"/>
        </w:rPr>
        <w:t>Устав</w:t>
      </w:r>
      <w:r w:rsidR="00276451">
        <w:rPr>
          <w:sz w:val="28"/>
          <w:szCs w:val="28"/>
        </w:rPr>
        <w:t xml:space="preserve"> Бугульминского</w:t>
      </w:r>
      <w:r w:rsidRPr="009C71DA">
        <w:rPr>
          <w:sz w:val="28"/>
          <w:szCs w:val="28"/>
        </w:rPr>
        <w:t xml:space="preserve"> муниципального района Республики Татарстан</w:t>
      </w:r>
      <w:r w:rsidR="00276451">
        <w:rPr>
          <w:sz w:val="28"/>
          <w:szCs w:val="28"/>
        </w:rPr>
        <w:t xml:space="preserve"> </w:t>
      </w:r>
      <w:r w:rsidRPr="009C71DA">
        <w:rPr>
          <w:sz w:val="28"/>
          <w:szCs w:val="28"/>
        </w:rPr>
        <w:t>(далее – Устав)</w:t>
      </w:r>
      <w:r>
        <w:rPr>
          <w:sz w:val="28"/>
          <w:szCs w:val="28"/>
        </w:rPr>
        <w:t>;</w:t>
      </w:r>
    </w:p>
    <w:p w:rsidR="001C771F" w:rsidRDefault="001C771F" w:rsidP="00394C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C71DA">
        <w:rPr>
          <w:sz w:val="28"/>
          <w:szCs w:val="28"/>
        </w:rPr>
        <w:t>Положение</w:t>
      </w:r>
      <w:r>
        <w:rPr>
          <w:sz w:val="28"/>
          <w:szCs w:val="28"/>
        </w:rPr>
        <w:t xml:space="preserve"> об</w:t>
      </w:r>
      <w:r w:rsidRPr="009C71DA">
        <w:rPr>
          <w:sz w:val="28"/>
          <w:szCs w:val="28"/>
        </w:rPr>
        <w:t xml:space="preserve"> исполнительно</w:t>
      </w:r>
      <w:r>
        <w:rPr>
          <w:sz w:val="28"/>
          <w:szCs w:val="28"/>
        </w:rPr>
        <w:t>м комитете</w:t>
      </w:r>
      <w:r w:rsidRPr="009C71DA">
        <w:rPr>
          <w:sz w:val="28"/>
          <w:szCs w:val="28"/>
        </w:rPr>
        <w:t xml:space="preserve"> </w:t>
      </w:r>
      <w:r w:rsidR="00276451">
        <w:rPr>
          <w:sz w:val="28"/>
          <w:szCs w:val="28"/>
        </w:rPr>
        <w:t>Бугульминского</w:t>
      </w:r>
      <w:r w:rsidRPr="009C71DA">
        <w:rPr>
          <w:sz w:val="28"/>
          <w:szCs w:val="28"/>
        </w:rPr>
        <w:t xml:space="preserve"> муниципального района (далее – Положение об ИК)</w:t>
      </w:r>
      <w:r>
        <w:rPr>
          <w:sz w:val="28"/>
          <w:szCs w:val="28"/>
        </w:rPr>
        <w:t>;</w:t>
      </w:r>
    </w:p>
    <w:p w:rsidR="001C771F" w:rsidRDefault="001C771F" w:rsidP="00394C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049F">
        <w:rPr>
          <w:sz w:val="28"/>
          <w:szCs w:val="28"/>
        </w:rPr>
        <w:t xml:space="preserve">Положение о Палате имущественных и земельных отношений </w:t>
      </w:r>
      <w:r w:rsidR="00276451">
        <w:rPr>
          <w:sz w:val="28"/>
          <w:szCs w:val="28"/>
        </w:rPr>
        <w:t>Бугульминского</w:t>
      </w:r>
      <w:r w:rsidRPr="0081049F">
        <w:rPr>
          <w:sz w:val="28"/>
          <w:szCs w:val="28"/>
        </w:rPr>
        <w:t xml:space="preserve"> муниципально</w:t>
      </w:r>
      <w:r w:rsidR="00276451">
        <w:rPr>
          <w:sz w:val="28"/>
          <w:szCs w:val="28"/>
        </w:rPr>
        <w:t xml:space="preserve">го района Республики Татарстан </w:t>
      </w:r>
      <w:r w:rsidRPr="0081049F">
        <w:rPr>
          <w:sz w:val="28"/>
          <w:szCs w:val="28"/>
        </w:rPr>
        <w:t>(далее – Положение о Палате)</w:t>
      </w:r>
      <w:r w:rsidR="00345F5F">
        <w:rPr>
          <w:sz w:val="28"/>
          <w:szCs w:val="28"/>
        </w:rPr>
        <w:t>.</w:t>
      </w:r>
    </w:p>
    <w:p w:rsidR="00394CD4" w:rsidRDefault="00394CD4" w:rsidP="00394C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74E7">
        <w:rPr>
          <w:sz w:val="28"/>
          <w:szCs w:val="28"/>
        </w:rPr>
        <w:t xml:space="preserve">1.5. В настоящем </w:t>
      </w:r>
      <w:r w:rsidR="006D580A">
        <w:rPr>
          <w:sz w:val="28"/>
          <w:szCs w:val="28"/>
        </w:rPr>
        <w:t>Р</w:t>
      </w:r>
      <w:r w:rsidRPr="007974E7">
        <w:rPr>
          <w:sz w:val="28"/>
          <w:szCs w:val="28"/>
        </w:rPr>
        <w:t>егламенте используются следующие термины и определения:</w:t>
      </w:r>
    </w:p>
    <w:p w:rsidR="00EA23BB" w:rsidRDefault="00EA23BB" w:rsidP="00EA23BB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570592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570592">
        <w:rPr>
          <w:sz w:val="28"/>
          <w:szCs w:val="28"/>
        </w:rPr>
        <w:t>;</w:t>
      </w:r>
    </w:p>
    <w:p w:rsidR="00394CD4" w:rsidRPr="00C735E9" w:rsidRDefault="00394CD4" w:rsidP="00E11A20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735E9">
        <w:rPr>
          <w:sz w:val="28"/>
          <w:szCs w:val="28"/>
        </w:rPr>
        <w:t>техническ</w:t>
      </w:r>
      <w:r>
        <w:rPr>
          <w:sz w:val="28"/>
          <w:szCs w:val="28"/>
        </w:rPr>
        <w:t>ая</w:t>
      </w:r>
      <w:r w:rsidRPr="00C735E9">
        <w:rPr>
          <w:sz w:val="28"/>
          <w:szCs w:val="28"/>
        </w:rPr>
        <w:t xml:space="preserve"> ошибк</w:t>
      </w:r>
      <w:r>
        <w:rPr>
          <w:sz w:val="28"/>
          <w:szCs w:val="28"/>
        </w:rPr>
        <w:t>а</w:t>
      </w:r>
      <w:r w:rsidRPr="00C735E9">
        <w:rPr>
          <w:sz w:val="28"/>
          <w:szCs w:val="28"/>
        </w:rPr>
        <w:t xml:space="preserve"> </w:t>
      </w:r>
      <w:r w:rsidRPr="001A1578">
        <w:rPr>
          <w:bCs/>
          <w:sz w:val="28"/>
          <w:szCs w:val="28"/>
        </w:rPr>
        <w:t>–</w:t>
      </w:r>
      <w:r w:rsidRPr="00C735E9">
        <w:rPr>
          <w:sz w:val="28"/>
          <w:szCs w:val="28"/>
        </w:rPr>
        <w:t xml:space="preserve">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394CD4" w:rsidRPr="00C735E9" w:rsidRDefault="00394CD4" w:rsidP="00394CD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735E9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ED53EE" w:rsidRDefault="00ED53EE" w:rsidP="00ED53E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C771F" w:rsidRPr="00DC0C5B" w:rsidRDefault="001C771F" w:rsidP="001C771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C04E04" w:rsidRPr="0016756E" w:rsidRDefault="00C04E04" w:rsidP="007E5255">
      <w:pPr>
        <w:spacing w:line="360" w:lineRule="auto"/>
        <w:ind w:firstLine="720"/>
        <w:jc w:val="both"/>
        <w:rPr>
          <w:color w:val="000000"/>
          <w:sz w:val="28"/>
          <w:szCs w:val="28"/>
        </w:rPr>
        <w:sectPr w:rsidR="00C04E04" w:rsidRPr="0016756E" w:rsidSect="006E05B7">
          <w:headerReference w:type="even" r:id="rId12"/>
          <w:headerReference w:type="default" r:id="rId13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1C771F" w:rsidRPr="000F00CA" w:rsidRDefault="001C771F" w:rsidP="001C771F">
      <w:pPr>
        <w:autoSpaceDE w:val="0"/>
        <w:autoSpaceDN w:val="0"/>
        <w:adjustRightInd w:val="0"/>
        <w:ind w:firstLine="720"/>
        <w:jc w:val="center"/>
        <w:rPr>
          <w:rFonts w:ascii="Times New Roman CYR" w:hAnsi="Times New Roman CYR" w:cs="Times New Roman CYR"/>
          <w:sz w:val="28"/>
          <w:szCs w:val="28"/>
        </w:rPr>
      </w:pPr>
      <w:r w:rsidRPr="007F5A86">
        <w:rPr>
          <w:b/>
          <w:bCs/>
          <w:sz w:val="28"/>
          <w:szCs w:val="28"/>
        </w:rPr>
        <w:lastRenderedPageBreak/>
        <w:t xml:space="preserve">2. 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 xml:space="preserve">Стандарт предоставления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муниципальной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 xml:space="preserve"> услуги</w:t>
      </w:r>
    </w:p>
    <w:p w:rsidR="00B718FE" w:rsidRPr="0016756E" w:rsidRDefault="00B718FE">
      <w:pPr>
        <w:pStyle w:val="ConsPlusNonformat"/>
        <w:widowControl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0" w:type="auto"/>
        <w:tblInd w:w="-72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4462"/>
        <w:gridCol w:w="6410"/>
        <w:gridCol w:w="4012"/>
      </w:tblGrid>
      <w:tr w:rsidR="00D22401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22401" w:rsidRDefault="00D22401" w:rsidP="00D22401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22401" w:rsidRDefault="00D22401" w:rsidP="00D22401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22401" w:rsidRDefault="00D22401" w:rsidP="00D22401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E9764F" w:rsidRDefault="00A057B7" w:rsidP="00A057B7">
            <w:pPr>
              <w:pStyle w:val="1"/>
              <w:ind w:firstLine="288"/>
              <w:rPr>
                <w:b w:val="0"/>
                <w:color w:val="000000"/>
                <w:szCs w:val="28"/>
                <w:lang w:val="ru-RU" w:eastAsia="ru-RU"/>
              </w:rPr>
            </w:pPr>
            <w:r w:rsidRPr="00E9764F">
              <w:rPr>
                <w:b w:val="0"/>
                <w:szCs w:val="28"/>
                <w:lang w:val="ru-RU" w:eastAsia="ru-RU"/>
              </w:rPr>
              <w:t>Заключение соглашения об установлении сервитута в отношении земельного участка, находящегося в муниципальной собственност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16756E" w:rsidRDefault="001C771F" w:rsidP="00CD1707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  <w:r w:rsidRPr="0016756E">
              <w:rPr>
                <w:color w:val="000000"/>
                <w:sz w:val="28"/>
                <w:szCs w:val="28"/>
              </w:rPr>
              <w:t xml:space="preserve">ЗК РФ, </w:t>
            </w:r>
          </w:p>
          <w:p w:rsidR="001C771F" w:rsidRPr="0016756E" w:rsidRDefault="001C771F" w:rsidP="00CD1707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Положением о Палате </w:t>
            </w:r>
            <w:r w:rsidRPr="0016756E">
              <w:rPr>
                <w:color w:val="000000"/>
                <w:sz w:val="28"/>
                <w:szCs w:val="28"/>
              </w:rPr>
              <w:t xml:space="preserve">  </w:t>
            </w:r>
          </w:p>
          <w:p w:rsidR="001C771F" w:rsidRPr="0016756E" w:rsidRDefault="001C771F" w:rsidP="00CD1707">
            <w:pPr>
              <w:rPr>
                <w:color w:val="000000"/>
                <w:sz w:val="28"/>
                <w:szCs w:val="28"/>
              </w:rPr>
            </w:pP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5F5F" w:rsidRDefault="00345F5F" w:rsidP="00345F5F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Исполнительный комитет </w:t>
            </w:r>
            <w:r>
              <w:rPr>
                <w:sz w:val="28"/>
                <w:szCs w:val="28"/>
              </w:rPr>
              <w:t xml:space="preserve">Бугульминского   </w:t>
            </w:r>
            <w:r w:rsidRPr="00512C58">
              <w:rPr>
                <w:sz w:val="28"/>
                <w:szCs w:val="28"/>
              </w:rPr>
              <w:t xml:space="preserve">муниципального </w:t>
            </w:r>
            <w:r>
              <w:rPr>
                <w:sz w:val="28"/>
                <w:szCs w:val="28"/>
              </w:rPr>
              <w:t>района</w:t>
            </w:r>
            <w:r w:rsidRPr="00512C58">
              <w:rPr>
                <w:sz w:val="28"/>
                <w:szCs w:val="28"/>
              </w:rPr>
              <w:t xml:space="preserve">  Республики Татарстан</w:t>
            </w:r>
          </w:p>
          <w:p w:rsidR="001C771F" w:rsidRPr="006C3646" w:rsidRDefault="00345F5F" w:rsidP="00345F5F">
            <w:pPr>
              <w:ind w:firstLine="288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Палата имущественных и земельных отношений Бугульминского муниципального район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16756E" w:rsidRDefault="00345F5F" w:rsidP="0076505B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  <w:r w:rsidRPr="007605DD">
              <w:rPr>
                <w:sz w:val="28"/>
                <w:szCs w:val="28"/>
              </w:rPr>
              <w:t>Положение об Исполкоме,</w:t>
            </w:r>
            <w:r w:rsidRPr="007605DD">
              <w:rPr>
                <w:bCs/>
                <w:sz w:val="28"/>
                <w:szCs w:val="28"/>
              </w:rPr>
              <w:t xml:space="preserve"> Положение о Палате</w:t>
            </w: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3. </w:t>
            </w:r>
            <w:r>
              <w:rPr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505B" w:rsidRDefault="0076505B" w:rsidP="0076505B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Уведомление о возможности заключения соглашения об установлении сервитута в предложенных заявителем границах;</w:t>
            </w:r>
          </w:p>
          <w:p w:rsidR="0076505B" w:rsidRDefault="0076505B" w:rsidP="0076505B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Предложение о заключении соглашения об установлении сервитута в иных границах с приложением схемы границ сервитута на кадастровом плане территории;</w:t>
            </w:r>
          </w:p>
          <w:p w:rsidR="0076505B" w:rsidRDefault="0076505B" w:rsidP="0076505B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) Подписанные уполномоченным органом экземпляры проекта соглашения об установлении сервитута в случае, если заявление предусматривает установление сервитута в отношении всего земельного участка, или в случае, предусмотренном </w:t>
            </w:r>
            <w:hyperlink r:id="rId14" w:history="1">
              <w:r w:rsidRPr="00DA503D">
                <w:rPr>
                  <w:sz w:val="28"/>
                  <w:szCs w:val="28"/>
                </w:rPr>
                <w:t>пунктом 4 статьи 39.25</w:t>
              </w:r>
            </w:hyperlink>
            <w:r>
              <w:rPr>
                <w:sz w:val="28"/>
                <w:szCs w:val="28"/>
              </w:rPr>
              <w:t xml:space="preserve"> </w:t>
            </w:r>
            <w:r w:rsidR="00DA503D">
              <w:rPr>
                <w:sz w:val="28"/>
                <w:szCs w:val="28"/>
              </w:rPr>
              <w:t>ЗК РФ</w:t>
            </w:r>
            <w:r>
              <w:rPr>
                <w:sz w:val="28"/>
                <w:szCs w:val="28"/>
              </w:rPr>
              <w:t>;</w:t>
            </w:r>
          </w:p>
          <w:p w:rsidR="001C771F" w:rsidRPr="00340562" w:rsidRDefault="0076505B" w:rsidP="0076505B">
            <w:pPr>
              <w:autoSpaceDE w:val="0"/>
              <w:autoSpaceDN w:val="0"/>
              <w:adjustRightInd w:val="0"/>
              <w:ind w:firstLine="540"/>
              <w:jc w:val="both"/>
            </w:pPr>
            <w:r>
              <w:rPr>
                <w:sz w:val="28"/>
                <w:szCs w:val="28"/>
              </w:rPr>
              <w:t>4) Решение об отказе в установлении сервиту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16756E" w:rsidRDefault="0076505B" w:rsidP="0076505B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.4</w:t>
            </w:r>
            <w:r w:rsidRPr="0076505B">
              <w:rPr>
                <w:color w:val="000000"/>
                <w:sz w:val="28"/>
                <w:szCs w:val="28"/>
              </w:rPr>
              <w:t xml:space="preserve"> ст.39.26 </w:t>
            </w:r>
            <w:r w:rsidR="001C771F" w:rsidRPr="0016756E">
              <w:rPr>
                <w:color w:val="000000"/>
                <w:sz w:val="28"/>
                <w:szCs w:val="28"/>
              </w:rPr>
              <w:t>ЗК РФ</w:t>
            </w: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4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 xml:space="preserve">Срок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646CFB" w:rsidRDefault="00DA503D" w:rsidP="00B10A78">
            <w:pPr>
              <w:pStyle w:val="a3"/>
              <w:ind w:firstLine="288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</w:rPr>
              <w:t>В течение 10 рабочих дней</w:t>
            </w:r>
            <w:r>
              <w:rPr>
                <w:rStyle w:val="af"/>
                <w:sz w:val="28"/>
              </w:rPr>
              <w:footnoteReference w:id="2"/>
            </w:r>
            <w:r>
              <w:rPr>
                <w:sz w:val="28"/>
              </w:rPr>
              <w:t xml:space="preserve"> со дня получения заявления</w:t>
            </w:r>
            <w:r w:rsidRPr="00646CFB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E9764F" w:rsidRDefault="0076505B" w:rsidP="00CD1707">
            <w:pPr>
              <w:pStyle w:val="1"/>
              <w:jc w:val="left"/>
              <w:rPr>
                <w:b w:val="0"/>
                <w:color w:val="000000"/>
                <w:szCs w:val="28"/>
                <w:lang w:val="ru-RU" w:eastAsia="ru-RU"/>
              </w:rPr>
            </w:pPr>
            <w:r w:rsidRPr="00E9764F">
              <w:rPr>
                <w:b w:val="0"/>
                <w:color w:val="000000"/>
                <w:szCs w:val="28"/>
                <w:lang w:val="ru-RU" w:eastAsia="ru-RU"/>
              </w:rPr>
              <w:t xml:space="preserve">п.3 ст.39.26 </w:t>
            </w:r>
            <w:r w:rsidR="001C771F" w:rsidRPr="00E9764F">
              <w:rPr>
                <w:b w:val="0"/>
                <w:color w:val="000000"/>
                <w:szCs w:val="28"/>
                <w:lang w:val="ru-RU" w:eastAsia="ru-RU"/>
              </w:rPr>
              <w:t>ЗК РФ</w:t>
            </w: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5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sz w:val="28"/>
                <w:szCs w:val="28"/>
              </w:rPr>
              <w:t>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52" w:rsidRPr="00E97952" w:rsidRDefault="00E97952" w:rsidP="00E97952">
            <w:pPr>
              <w:ind w:firstLine="288"/>
              <w:jc w:val="both"/>
              <w:rPr>
                <w:color w:val="000000"/>
                <w:sz w:val="28"/>
                <w:szCs w:val="28"/>
              </w:rPr>
            </w:pPr>
            <w:r w:rsidRPr="00E97952">
              <w:rPr>
                <w:color w:val="000000"/>
                <w:sz w:val="28"/>
                <w:szCs w:val="28"/>
              </w:rPr>
              <w:t>1)</w:t>
            </w:r>
            <w:r>
              <w:rPr>
                <w:color w:val="000000"/>
                <w:sz w:val="28"/>
                <w:szCs w:val="28"/>
              </w:rPr>
              <w:t> </w:t>
            </w:r>
            <w:r w:rsidRPr="00E97952">
              <w:rPr>
                <w:color w:val="000000"/>
                <w:sz w:val="28"/>
                <w:szCs w:val="28"/>
              </w:rPr>
              <w:t>Заявление</w:t>
            </w:r>
            <w:r>
              <w:rPr>
                <w:color w:val="000000"/>
                <w:sz w:val="28"/>
                <w:szCs w:val="28"/>
              </w:rPr>
              <w:t>;</w:t>
            </w:r>
            <w:r w:rsidRPr="00E97952">
              <w:rPr>
                <w:color w:val="000000"/>
                <w:sz w:val="28"/>
                <w:szCs w:val="28"/>
              </w:rPr>
              <w:t xml:space="preserve"> </w:t>
            </w:r>
          </w:p>
          <w:p w:rsidR="00E97952" w:rsidRPr="00E97952" w:rsidRDefault="00E97952" w:rsidP="00E97952">
            <w:pPr>
              <w:ind w:firstLine="288"/>
              <w:jc w:val="both"/>
              <w:rPr>
                <w:color w:val="000000"/>
                <w:sz w:val="28"/>
                <w:szCs w:val="28"/>
              </w:rPr>
            </w:pPr>
            <w:r w:rsidRPr="00E97952">
              <w:rPr>
                <w:color w:val="000000"/>
                <w:sz w:val="28"/>
                <w:szCs w:val="28"/>
              </w:rPr>
              <w:t>2)</w:t>
            </w:r>
            <w:r>
              <w:rPr>
                <w:color w:val="000000"/>
                <w:sz w:val="28"/>
                <w:szCs w:val="28"/>
              </w:rPr>
              <w:t> </w:t>
            </w:r>
            <w:r w:rsidR="00175756" w:rsidRPr="00E97952">
              <w:rPr>
                <w:color w:val="000000"/>
                <w:sz w:val="28"/>
                <w:szCs w:val="28"/>
              </w:rPr>
              <w:t>Документы,</w:t>
            </w:r>
            <w:r w:rsidRPr="00E97952">
              <w:rPr>
                <w:color w:val="000000"/>
                <w:sz w:val="28"/>
                <w:szCs w:val="28"/>
              </w:rPr>
              <w:t xml:space="preserve"> удостоверяющие личность;</w:t>
            </w:r>
          </w:p>
          <w:p w:rsidR="0076505B" w:rsidRDefault="00E97952" w:rsidP="0076505B">
            <w:pPr>
              <w:pStyle w:val="ConsPlusNonformat"/>
              <w:ind w:firstLine="288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9795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 </w:t>
            </w:r>
            <w:r w:rsidRPr="00E9795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окумент, подтверждающий полномочия представителя (если от имени заявителя действует представитель)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</w:p>
          <w:p w:rsidR="0076505B" w:rsidRPr="0076505B" w:rsidRDefault="00BD62DF" w:rsidP="0076505B">
            <w:pPr>
              <w:pStyle w:val="ConsPlusNonformat"/>
              <w:ind w:firstLine="28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50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) </w:t>
            </w:r>
            <w:r w:rsidR="007650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</w:t>
            </w:r>
            <w:r w:rsidR="0076505B" w:rsidRPr="0076505B">
              <w:rPr>
                <w:rFonts w:ascii="Times New Roman" w:hAnsi="Times New Roman" w:cs="Times New Roman"/>
                <w:sz w:val="28"/>
                <w:szCs w:val="28"/>
              </w:rPr>
              <w:t>хемы границ сервитута на кадастровом плане территории</w:t>
            </w:r>
          </w:p>
          <w:p w:rsidR="001C771F" w:rsidRPr="0016756E" w:rsidRDefault="001C771F" w:rsidP="001C771F">
            <w:pPr>
              <w:pStyle w:val="ConsPlusNonformat"/>
              <w:ind w:firstLine="288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:rsidR="001C771F" w:rsidRPr="0016756E" w:rsidRDefault="001C771F" w:rsidP="001C771F">
            <w:pPr>
              <w:pStyle w:val="ConsPlusNonformat"/>
              <w:ind w:firstLine="288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16756E" w:rsidRDefault="0076505B" w:rsidP="0076505B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.1 ст.39.26 ЗК РФ</w:t>
            </w: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</w:t>
            </w:r>
            <w:r w:rsidRPr="008D3FEE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</w:t>
            </w:r>
            <w:r w:rsidRPr="008D3FEE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8D3FEE">
              <w:rPr>
                <w:sz w:val="28"/>
                <w:szCs w:val="28"/>
              </w:rPr>
              <w:t>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52" w:rsidRDefault="00E97952" w:rsidP="00E97952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699A"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78375B" w:rsidRPr="00BD62DF" w:rsidRDefault="0078375B" w:rsidP="0078375B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BD62DF">
              <w:rPr>
                <w:rFonts w:ascii="Times New Roman CYR" w:hAnsi="Times New Roman CYR" w:cs="Times New Roman CYR"/>
                <w:sz w:val="28"/>
                <w:szCs w:val="28"/>
              </w:rPr>
              <w:t>1) Кадастровый паспорт объекта недвижимости</w:t>
            </w:r>
            <w:r w:rsidR="00345F5F">
              <w:rPr>
                <w:rFonts w:ascii="Times New Roman CYR" w:hAnsi="Times New Roman CYR" w:cs="Times New Roman CYR"/>
                <w:sz w:val="28"/>
                <w:szCs w:val="28"/>
              </w:rPr>
              <w:t xml:space="preserve"> (на земельный участок)</w:t>
            </w:r>
          </w:p>
          <w:p w:rsidR="0078375B" w:rsidRDefault="0078375B" w:rsidP="0078375B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BD62DF">
              <w:rPr>
                <w:rFonts w:ascii="Times New Roman CYR" w:hAnsi="Times New Roman CYR" w:cs="Times New Roman CYR"/>
                <w:sz w:val="28"/>
                <w:szCs w:val="28"/>
              </w:rPr>
              <w:t>2) Сведения из ЕГРЮЛ</w:t>
            </w:r>
          </w:p>
          <w:p w:rsidR="001C771F" w:rsidRPr="00AB4D5F" w:rsidRDefault="001C771F" w:rsidP="00BD62DF">
            <w:pPr>
              <w:autoSpaceDE w:val="0"/>
              <w:autoSpaceDN w:val="0"/>
              <w:adjustRightInd w:val="0"/>
              <w:ind w:firstLine="283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93735D" w:rsidRDefault="001C771F" w:rsidP="0093735D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  <w:r w:rsidRPr="0093735D">
              <w:rPr>
                <w:color w:val="000000"/>
                <w:sz w:val="28"/>
                <w:szCs w:val="28"/>
              </w:rPr>
              <w:t>ЗК РФ;</w:t>
            </w:r>
          </w:p>
          <w:p w:rsidR="001C771F" w:rsidRPr="0016756E" w:rsidRDefault="001C771F" w:rsidP="001C771F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  <w:r w:rsidRPr="0093735D">
              <w:rPr>
                <w:color w:val="000000"/>
                <w:sz w:val="28"/>
                <w:szCs w:val="28"/>
              </w:rPr>
              <w:t>Положением о Палате</w:t>
            </w: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7. </w:t>
            </w:r>
            <w:r>
              <w:rPr>
                <w:sz w:val="28"/>
                <w:szCs w:val="28"/>
              </w:rPr>
              <w:t xml:space="preserve">Перечень государственных органов, органов местного </w:t>
            </w:r>
            <w:r>
              <w:rPr>
                <w:sz w:val="28"/>
                <w:szCs w:val="28"/>
              </w:rPr>
              <w:lastRenderedPageBreak/>
              <w:t>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7115" w:rsidRPr="0016756E" w:rsidRDefault="00F27115" w:rsidP="00294494">
            <w:pPr>
              <w:ind w:firstLine="288"/>
              <w:jc w:val="both"/>
              <w:rPr>
                <w:color w:val="000000"/>
                <w:sz w:val="28"/>
                <w:szCs w:val="28"/>
              </w:rPr>
            </w:pPr>
            <w:r w:rsidRPr="00BD62DF"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16756E" w:rsidRDefault="001C771F" w:rsidP="00CD1707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7148" w:rsidRPr="00512C58" w:rsidRDefault="00FE7148" w:rsidP="00FE7148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FE7148" w:rsidRDefault="00FE7148" w:rsidP="00FE7148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FE7148" w:rsidRDefault="00FE7148" w:rsidP="00FE7148">
            <w:pPr>
              <w:ind w:firstLine="283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1C771F" w:rsidRPr="009C56D8" w:rsidRDefault="00FE7148" w:rsidP="00FE7148">
            <w:pPr>
              <w:ind w:firstLine="425"/>
              <w:jc w:val="both"/>
              <w:rPr>
                <w:sz w:val="28"/>
                <w:szCs w:val="28"/>
              </w:rPr>
            </w:pPr>
            <w:r w:rsidRPr="00B10A78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Default="001C771F" w:rsidP="00CD1707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  <w:r w:rsidRPr="0016756E">
              <w:rPr>
                <w:color w:val="000000"/>
                <w:sz w:val="28"/>
                <w:szCs w:val="28"/>
              </w:rPr>
              <w:t>ЗК РФ</w:t>
            </w:r>
          </w:p>
          <w:p w:rsidR="001C771F" w:rsidRDefault="001C771F" w:rsidP="00CD1707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</w:p>
          <w:p w:rsidR="001C771F" w:rsidRDefault="001C771F" w:rsidP="00CD1707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</w:p>
          <w:p w:rsidR="001C771F" w:rsidRDefault="001C771F" w:rsidP="00CD1707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</w:p>
          <w:p w:rsidR="001C771F" w:rsidRPr="0016756E" w:rsidRDefault="001C771F" w:rsidP="00CD1707">
            <w:pPr>
              <w:autoSpaceDE w:val="0"/>
              <w:autoSpaceDN w:val="0"/>
              <w:adjustRightInd w:val="0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9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оснований для</w:t>
            </w:r>
            <w:r>
              <w:rPr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sz w:val="28"/>
                <w:szCs w:val="28"/>
              </w:rPr>
              <w:t xml:space="preserve"> отказа в предоставлении </w:t>
            </w:r>
            <w:r>
              <w:rPr>
                <w:sz w:val="28"/>
                <w:szCs w:val="28"/>
              </w:rPr>
              <w:t xml:space="preserve">муниципальной </w:t>
            </w:r>
            <w:r w:rsidRPr="00512C58">
              <w:rPr>
                <w:sz w:val="28"/>
                <w:szCs w:val="28"/>
              </w:rPr>
              <w:t>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7148" w:rsidRPr="00A0540A" w:rsidRDefault="00FE7148" w:rsidP="00FE7148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FE7148" w:rsidRPr="00A0540A" w:rsidRDefault="00FE7148" w:rsidP="00FE7148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E11A20" w:rsidRDefault="00E11A20" w:rsidP="00E11A2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 заявление об установлении сервитута направлено в орган исполнительной власти или орган местного самоуправления, которые не вправе заключать соглашение об установлении сервитута;</w:t>
            </w:r>
          </w:p>
          <w:p w:rsidR="00E11A20" w:rsidRDefault="00E11A20" w:rsidP="00E11A2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 планируемое на условиях сервитута использование земельного участка не допускается в соответствии с федеральными законами;</w:t>
            </w:r>
          </w:p>
          <w:p w:rsidR="00BD62DF" w:rsidRPr="009C56D8" w:rsidRDefault="00E11A20" w:rsidP="00E11A2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) установление сервитута приведет к </w:t>
            </w:r>
            <w:r>
              <w:rPr>
                <w:sz w:val="28"/>
                <w:szCs w:val="28"/>
              </w:rPr>
              <w:lastRenderedPageBreak/>
              <w:t>невозможности использовать земельный участок в соответствии с его разрешенным использованием или к существенным затруднениям в использовании земельного участк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BC4" w:rsidRDefault="00786BC4" w:rsidP="00E11A20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:rsidR="00786BC4" w:rsidRDefault="00786BC4" w:rsidP="00E11A20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:rsidR="001C771F" w:rsidRPr="0016756E" w:rsidRDefault="00E11A20" w:rsidP="00E11A20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.3 ст.39.26 ЗК РФ</w:t>
            </w: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10. </w:t>
            </w:r>
            <w:r>
              <w:rPr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AB4D5F" w:rsidRDefault="00E97952" w:rsidP="001C771F">
            <w:pPr>
              <w:ind w:firstLine="288"/>
              <w:jc w:val="both"/>
              <w:rPr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16756E" w:rsidRDefault="001C771F" w:rsidP="00CD1707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1. </w:t>
            </w:r>
            <w:r>
              <w:rPr>
                <w:sz w:val="28"/>
                <w:szCs w:val="28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AB4D5F" w:rsidRDefault="00F27115" w:rsidP="00F27115">
            <w:pPr>
              <w:ind w:firstLine="288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AB4D5F" w:rsidRDefault="001C771F" w:rsidP="008B21C2">
            <w:pPr>
              <w:suppressAutoHyphens/>
              <w:jc w:val="both"/>
              <w:rPr>
                <w:color w:val="000000"/>
                <w:sz w:val="28"/>
                <w:szCs w:val="28"/>
              </w:rPr>
            </w:pPr>
          </w:p>
          <w:p w:rsidR="001C771F" w:rsidRPr="00AB4D5F" w:rsidRDefault="001C771F" w:rsidP="008B21C2">
            <w:pPr>
              <w:suppressAutoHyphens/>
              <w:jc w:val="both"/>
              <w:rPr>
                <w:color w:val="000000"/>
                <w:sz w:val="28"/>
                <w:szCs w:val="28"/>
              </w:rPr>
            </w:pPr>
          </w:p>
          <w:p w:rsidR="001C771F" w:rsidRPr="00AB4D5F" w:rsidRDefault="001C771F" w:rsidP="008B21C2">
            <w:pPr>
              <w:suppressAutoHyphens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12. </w:t>
            </w:r>
            <w:r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CA0085" w:rsidRDefault="001C771F" w:rsidP="00627652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одача заявления на получени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 услуги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и наличии очереди - не боле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.</w:t>
            </w:r>
          </w:p>
          <w:p w:rsidR="001C771F" w:rsidRPr="003D3F09" w:rsidRDefault="001C771F" w:rsidP="00B1730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ой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услуги максимальный срок ожидания в очереди не должен превышать </w:t>
            </w:r>
            <w:r w:rsidR="00B17301" w:rsidRPr="001113A5"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16756E" w:rsidRDefault="001C771F" w:rsidP="00CD1707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3</w:t>
            </w:r>
            <w:r w:rsidRPr="00C133A1">
              <w:rPr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sz w:val="28"/>
                <w:szCs w:val="28"/>
              </w:rPr>
              <w:t>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3D3F09" w:rsidRDefault="001C771F" w:rsidP="00F27115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16756E" w:rsidRDefault="001C771F" w:rsidP="00CD1707">
            <w:pPr>
              <w:pStyle w:val="ConsPlusTitle"/>
              <w:ind w:firstLine="45"/>
              <w:rPr>
                <w:rFonts w:ascii="Times New Roman" w:eastAsia="Times New Roman" w:hAnsi="Times New Roman" w:cs="Times New Roman"/>
                <w:b w:val="0"/>
                <w:bCs w:val="0"/>
                <w:color w:val="000000"/>
                <w:sz w:val="28"/>
                <w:szCs w:val="28"/>
                <w:lang w:eastAsia="ru-RU"/>
              </w:rPr>
            </w:pP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4. </w:t>
            </w:r>
            <w:r w:rsidRPr="00C133A1">
              <w:rPr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sz w:val="28"/>
                <w:szCs w:val="28"/>
              </w:rPr>
              <w:t>муниципальная</w:t>
            </w:r>
            <w:r w:rsidRPr="00C133A1">
              <w:rPr>
                <w:sz w:val="28"/>
                <w:szCs w:val="28"/>
              </w:rPr>
              <w:t xml:space="preserve"> услуга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52046" w:rsidRDefault="001C771F" w:rsidP="00627652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</w:t>
            </w:r>
            <w:r w:rsidR="004249F9">
              <w:rPr>
                <w:sz w:val="28"/>
              </w:rPr>
              <w:t>Палату</w:t>
            </w:r>
            <w:r w:rsidRPr="00552046">
              <w:rPr>
                <w:sz w:val="28"/>
              </w:rPr>
              <w:t xml:space="preserve">. </w:t>
            </w:r>
          </w:p>
          <w:p w:rsidR="001C771F" w:rsidRPr="003D3F09" w:rsidRDefault="001C771F" w:rsidP="00627652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Присутственное место оборудовано столом и стульями для оформления запроса, </w:t>
            </w:r>
            <w:r w:rsidRPr="00552046">
              <w:rPr>
                <w:sz w:val="28"/>
              </w:rPr>
              <w:lastRenderedPageBreak/>
              <w:t>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16756E" w:rsidRDefault="001C771F" w:rsidP="00CD1707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D133DD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33DD" w:rsidRDefault="00DE53B9" w:rsidP="00D133D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>
              <w:t xml:space="preserve"> </w:t>
            </w:r>
            <w:r w:rsidRPr="00345F5F"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сположенность помещения </w:t>
            </w:r>
            <w:r w:rsidR="00345F5F">
              <w:rPr>
                <w:sz w:val="28"/>
                <w:szCs w:val="28"/>
              </w:rPr>
              <w:t>Палаты</w:t>
            </w:r>
            <w:r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="00345F5F">
              <w:rPr>
                <w:sz w:val="28"/>
                <w:szCs w:val="28"/>
              </w:rPr>
              <w:t>Исполкома</w:t>
            </w:r>
            <w:r>
              <w:rPr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345F5F">
              <w:rPr>
                <w:sz w:val="28"/>
                <w:szCs w:val="28"/>
              </w:rPr>
              <w:t xml:space="preserve">При подаче запроса о предоставлении муниципальной услуги  и при получении </w:t>
            </w:r>
            <w:r w:rsidRPr="00345F5F">
              <w:rPr>
                <w:sz w:val="28"/>
                <w:szCs w:val="28"/>
              </w:rPr>
              <w:lastRenderedPageBreak/>
              <w:t>результата муниципальной услуги, предполагается однократное взаимодействие должностного лица, предоставляющего муниципальную услугу</w:t>
            </w:r>
            <w:r w:rsidR="00B3677F" w:rsidRPr="00345F5F">
              <w:rPr>
                <w:sz w:val="28"/>
                <w:szCs w:val="28"/>
              </w:rPr>
              <w:t>,</w:t>
            </w:r>
            <w:r w:rsidRPr="00345F5F">
              <w:rPr>
                <w:sz w:val="28"/>
                <w:szCs w:val="28"/>
              </w:rPr>
              <w:t xml:space="preserve"> и заявителя. Продолжительность взаимодействия определяется регламентом.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D133DD" w:rsidRDefault="00D133DD" w:rsidP="00D133DD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45F5F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в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33DD" w:rsidRPr="0016756E" w:rsidRDefault="00D133DD" w:rsidP="00D133DD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1C771F" w:rsidRPr="0016756E">
        <w:tblPrEx>
          <w:tblCellMar>
            <w:top w:w="0" w:type="dxa"/>
            <w:bottom w:w="0" w:type="dxa"/>
          </w:tblCellMar>
        </w:tblPrEx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512C58" w:rsidRDefault="001C771F" w:rsidP="00627652">
            <w:pPr>
              <w:suppressAutoHyphens/>
              <w:ind w:firstLine="34"/>
              <w:rPr>
                <w:sz w:val="28"/>
                <w:szCs w:val="28"/>
              </w:rPr>
            </w:pPr>
            <w:r w:rsidRPr="00C133A1">
              <w:rPr>
                <w:sz w:val="28"/>
                <w:szCs w:val="28"/>
              </w:rPr>
              <w:lastRenderedPageBreak/>
              <w:t>2.1</w:t>
            </w:r>
            <w:r w:rsidRPr="00512C58">
              <w:rPr>
                <w:sz w:val="28"/>
                <w:szCs w:val="28"/>
              </w:rPr>
              <w:t>6</w:t>
            </w:r>
            <w:r w:rsidRPr="00C133A1">
              <w:rPr>
                <w:sz w:val="28"/>
                <w:szCs w:val="28"/>
              </w:rPr>
              <w:t>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Default="001C771F" w:rsidP="00627652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1C771F" w:rsidRPr="003D3F09" w:rsidRDefault="001C771F" w:rsidP="00627652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 xml:space="preserve">. </w:t>
            </w:r>
            <w:hyperlink r:id="rId15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6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771F" w:rsidRPr="0016756E" w:rsidRDefault="001C771F" w:rsidP="00CD1707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B718FE" w:rsidRPr="0016756E" w:rsidRDefault="00B718FE">
      <w:pPr>
        <w:pStyle w:val="ConsPlusNonformat"/>
        <w:widowControl/>
        <w:jc w:val="both"/>
        <w:rPr>
          <w:rFonts w:ascii="Times New Roman" w:hAnsi="Times New Roman" w:cs="Times New Roman"/>
          <w:color w:val="000000"/>
          <w:sz w:val="28"/>
          <w:szCs w:val="28"/>
        </w:rPr>
        <w:sectPr w:rsidR="00B718FE" w:rsidRPr="0016756E" w:rsidSect="00D01CAD">
          <w:pgSz w:w="16840" w:h="11907" w:orient="landscape" w:code="9"/>
          <w:pgMar w:top="1134" w:right="851" w:bottom="709" w:left="1134" w:header="720" w:footer="720" w:gutter="0"/>
          <w:cols w:space="708"/>
          <w:noEndnote/>
          <w:docGrid w:linePitch="381"/>
        </w:sectPr>
      </w:pPr>
    </w:p>
    <w:p w:rsidR="00B718FE" w:rsidRPr="0016756E" w:rsidRDefault="00B718FE">
      <w:pPr>
        <w:rPr>
          <w:color w:val="000000"/>
          <w:sz w:val="28"/>
          <w:szCs w:val="28"/>
        </w:rPr>
      </w:pPr>
    </w:p>
    <w:p w:rsidR="00B718FE" w:rsidRPr="0016756E" w:rsidRDefault="00B718FE">
      <w:pPr>
        <w:rPr>
          <w:color w:val="000000"/>
          <w:sz w:val="28"/>
          <w:szCs w:val="28"/>
        </w:rPr>
      </w:pPr>
    </w:p>
    <w:p w:rsidR="00B718FE" w:rsidRPr="004011AB" w:rsidRDefault="00B718FE">
      <w:pPr>
        <w:sectPr w:rsidR="00B718FE" w:rsidRPr="004011AB">
          <w:type w:val="continuous"/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970DA4" w:rsidRPr="003D3F09" w:rsidRDefault="00345F18" w:rsidP="00970DA4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B10A78">
        <w:rPr>
          <w:b/>
          <w:bCs/>
          <w:sz w:val="28"/>
          <w:szCs w:val="28"/>
        </w:rPr>
        <w:lastRenderedPageBreak/>
        <w:t xml:space="preserve">3. </w:t>
      </w:r>
      <w:r w:rsidR="00B10A78">
        <w:rPr>
          <w:b/>
          <w:bCs/>
          <w:sz w:val="28"/>
          <w:szCs w:val="28"/>
        </w:rPr>
        <w:t>С</w:t>
      </w:r>
      <w:r w:rsidRPr="00B10A78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970DA4" w:rsidRPr="00125F62" w:rsidRDefault="00970DA4" w:rsidP="00970DA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970DA4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970DA4" w:rsidRPr="00125F62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970DA4" w:rsidRPr="00125F62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970DA4" w:rsidRPr="00125F62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 консультирование заявителя;</w:t>
      </w:r>
    </w:p>
    <w:p w:rsidR="00970DA4" w:rsidRPr="00125F62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 принятие и регистрация заявления;</w:t>
      </w:r>
    </w:p>
    <w:p w:rsidR="00970DA4" w:rsidRPr="00125F62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970DA4" w:rsidRPr="00125F62" w:rsidRDefault="00970DA4" w:rsidP="004A246B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4) подготовка </w:t>
      </w:r>
      <w:r w:rsidR="004A246B">
        <w:rPr>
          <w:sz w:val="28"/>
          <w:szCs w:val="28"/>
        </w:rPr>
        <w:t xml:space="preserve">и выдача </w:t>
      </w:r>
      <w:r>
        <w:rPr>
          <w:sz w:val="28"/>
          <w:szCs w:val="28"/>
        </w:rPr>
        <w:t>результата муниципальной услуги</w:t>
      </w:r>
      <w:r w:rsidR="004A246B">
        <w:rPr>
          <w:sz w:val="28"/>
          <w:szCs w:val="28"/>
        </w:rPr>
        <w:t>.</w:t>
      </w:r>
    </w:p>
    <w:p w:rsidR="00970DA4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 w:rsidR="00175756">
        <w:rPr>
          <w:sz w:val="28"/>
          <w:szCs w:val="28"/>
        </w:rPr>
        <w:t>2</w:t>
      </w:r>
      <w:r w:rsidRPr="00125F62">
        <w:rPr>
          <w:sz w:val="28"/>
          <w:szCs w:val="28"/>
        </w:rPr>
        <w:t>.</w:t>
      </w:r>
    </w:p>
    <w:p w:rsidR="00970DA4" w:rsidRDefault="00970DA4" w:rsidP="00970DA4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970DA4" w:rsidRPr="00125F62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970DA4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970DA4" w:rsidRPr="00125F62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 xml:space="preserve">Заявитель вправе обратиться в </w:t>
      </w:r>
      <w:r w:rsidR="004249F9">
        <w:rPr>
          <w:sz w:val="28"/>
        </w:rPr>
        <w:t xml:space="preserve">Палату </w:t>
      </w:r>
      <w:r w:rsidRPr="00125F62">
        <w:rPr>
          <w:sz w:val="28"/>
          <w:szCs w:val="28"/>
        </w:rPr>
        <w:t>лично, по телефону и (или) электронной почте для получения консультаций о порядке получения муниципальной услуги.</w:t>
      </w:r>
    </w:p>
    <w:p w:rsidR="00970DA4" w:rsidRPr="00125F62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Специалист </w:t>
      </w:r>
      <w:r w:rsidR="004249F9">
        <w:rPr>
          <w:sz w:val="28"/>
        </w:rPr>
        <w:t>Палаты</w:t>
      </w:r>
      <w:r w:rsidRPr="00125F62">
        <w:rPr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970DA4" w:rsidRPr="00125F62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970DA4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970DA4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970DA4" w:rsidRPr="00125F62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970DA4" w:rsidRDefault="00970DA4" w:rsidP="00970DA4">
      <w:pPr>
        <w:suppressAutoHyphens/>
        <w:ind w:firstLine="709"/>
        <w:jc w:val="both"/>
        <w:rPr>
          <w:sz w:val="28"/>
          <w:szCs w:val="28"/>
        </w:rPr>
      </w:pPr>
    </w:p>
    <w:p w:rsidR="00345F5F" w:rsidRDefault="00970DA4" w:rsidP="00970DA4">
      <w:pPr>
        <w:suppressAutoHyphens/>
        <w:ind w:firstLine="709"/>
        <w:jc w:val="both"/>
        <w:rPr>
          <w:sz w:val="28"/>
          <w:szCs w:val="28"/>
        </w:rPr>
      </w:pPr>
      <w:r w:rsidRPr="00B10A78">
        <w:rPr>
          <w:sz w:val="28"/>
          <w:szCs w:val="28"/>
        </w:rPr>
        <w:t>3.3.1. </w:t>
      </w:r>
      <w:r w:rsidR="000823F4" w:rsidRPr="00B10A78">
        <w:rPr>
          <w:sz w:val="28"/>
          <w:szCs w:val="28"/>
        </w:rPr>
        <w:t>Заявитель лично, через доверенное лицо или через МФЦ</w:t>
      </w:r>
      <w:r w:rsidRPr="00B10A78">
        <w:rPr>
          <w:sz w:val="28"/>
          <w:szCs w:val="28"/>
        </w:rPr>
        <w:t xml:space="preserve"> подает письменное заявление о предоставлении муниципальной услуги</w:t>
      </w:r>
      <w:r w:rsidRPr="00B10A78">
        <w:rPr>
          <w:sz w:val="28"/>
        </w:rPr>
        <w:t xml:space="preserve"> и представляет документы в соответствии с пунктом 2.5 настоящего Регламента </w:t>
      </w:r>
      <w:r w:rsidRPr="00B10A78">
        <w:rPr>
          <w:sz w:val="28"/>
          <w:szCs w:val="28"/>
        </w:rPr>
        <w:t xml:space="preserve">в </w:t>
      </w:r>
      <w:r w:rsidR="004249F9" w:rsidRPr="00B10A78">
        <w:rPr>
          <w:sz w:val="28"/>
        </w:rPr>
        <w:t>Палату</w:t>
      </w:r>
      <w:r w:rsidRPr="00B10A78">
        <w:rPr>
          <w:sz w:val="28"/>
          <w:szCs w:val="28"/>
        </w:rPr>
        <w:t>.</w:t>
      </w:r>
      <w:r w:rsidR="00EA23BB" w:rsidRPr="00EA23BB">
        <w:rPr>
          <w:sz w:val="28"/>
          <w:szCs w:val="28"/>
        </w:rPr>
        <w:t xml:space="preserve"> </w:t>
      </w:r>
      <w:r w:rsidR="00EA23BB" w:rsidRPr="00BD1D7F">
        <w:rPr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</w:t>
      </w:r>
      <w:r w:rsidR="00EA23BB">
        <w:rPr>
          <w:sz w:val="28"/>
          <w:szCs w:val="28"/>
        </w:rPr>
        <w:t>3</w:t>
      </w:r>
      <w:r w:rsidR="00EA23BB" w:rsidRPr="00BD1D7F">
        <w:rPr>
          <w:sz w:val="28"/>
          <w:szCs w:val="28"/>
        </w:rPr>
        <w:t>.</w:t>
      </w:r>
      <w:r w:rsidR="00EA23BB">
        <w:rPr>
          <w:sz w:val="28"/>
          <w:szCs w:val="28"/>
        </w:rPr>
        <w:t xml:space="preserve">       </w:t>
      </w:r>
      <w:r w:rsidR="00EA23BB" w:rsidRPr="007C04D2">
        <w:rPr>
          <w:i/>
          <w:sz w:val="28"/>
          <w:szCs w:val="28"/>
        </w:rPr>
        <w:t xml:space="preserve"> </w:t>
      </w:r>
    </w:p>
    <w:p w:rsidR="00970DA4" w:rsidRPr="00AB3C7F" w:rsidRDefault="00970DA4" w:rsidP="00970DA4">
      <w:pPr>
        <w:suppressAutoHyphens/>
        <w:ind w:firstLine="709"/>
        <w:jc w:val="both"/>
        <w:rPr>
          <w:sz w:val="28"/>
          <w:szCs w:val="28"/>
        </w:rPr>
      </w:pPr>
      <w:r w:rsidRPr="00B10A78">
        <w:rPr>
          <w:sz w:val="28"/>
          <w:szCs w:val="28"/>
        </w:rPr>
        <w:t>Заявление о предоставлении муниципальной услуги в электронной</w:t>
      </w:r>
      <w:r>
        <w:rPr>
          <w:sz w:val="28"/>
          <w:szCs w:val="28"/>
        </w:rPr>
        <w:t xml:space="preserve"> форме направляется в </w:t>
      </w:r>
      <w:r w:rsidR="004249F9">
        <w:rPr>
          <w:sz w:val="28"/>
        </w:rPr>
        <w:t>Палату</w:t>
      </w:r>
      <w:r>
        <w:rPr>
          <w:sz w:val="28"/>
          <w:szCs w:val="28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970DA4" w:rsidRPr="00AB3C7F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3.2.</w:t>
      </w:r>
      <w:r w:rsidRPr="00AB3C7F">
        <w:rPr>
          <w:bCs/>
          <w:sz w:val="28"/>
          <w:szCs w:val="28"/>
        </w:rPr>
        <w:t xml:space="preserve">Специалист </w:t>
      </w:r>
      <w:r w:rsidR="004249F9">
        <w:rPr>
          <w:sz w:val="28"/>
        </w:rPr>
        <w:t>Палаты</w:t>
      </w:r>
      <w:r w:rsidRPr="00AB3C7F">
        <w:rPr>
          <w:bCs/>
          <w:sz w:val="28"/>
          <w:szCs w:val="28"/>
        </w:rPr>
        <w:t>, ведущий прием заявлений, осуществляет:</w:t>
      </w:r>
    </w:p>
    <w:p w:rsidR="00970DA4" w:rsidRPr="00AB3C7F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970DA4" w:rsidRPr="00AB3C7F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970DA4" w:rsidRPr="00AB3C7F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970DA4" w:rsidRPr="00AB3C7F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970DA4" w:rsidRPr="00AB3C7F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 случае отсутствия замечаний специалист </w:t>
      </w:r>
      <w:r w:rsidR="004249F9">
        <w:rPr>
          <w:sz w:val="28"/>
        </w:rPr>
        <w:t>Палаты</w:t>
      </w:r>
      <w:r w:rsidRPr="00AB3C7F">
        <w:rPr>
          <w:bCs/>
          <w:sz w:val="28"/>
          <w:szCs w:val="28"/>
        </w:rPr>
        <w:t xml:space="preserve"> осуществляет:</w:t>
      </w:r>
    </w:p>
    <w:p w:rsidR="00970DA4" w:rsidRPr="00AB3C7F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970DA4" w:rsidRPr="00AB3C7F" w:rsidRDefault="00970DA4" w:rsidP="00970DA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="00D529D6">
        <w:rPr>
          <w:bCs/>
          <w:sz w:val="28"/>
          <w:szCs w:val="28"/>
        </w:rPr>
        <w:t>;</w:t>
      </w:r>
    </w:p>
    <w:p w:rsidR="00D529D6" w:rsidRDefault="00D529D6" w:rsidP="00D529D6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Палаты.</w:t>
      </w:r>
    </w:p>
    <w:p w:rsidR="00D529D6" w:rsidRDefault="00D529D6" w:rsidP="00D529D6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случае наличия оснований для отказа в приеме документов, специалист Палаты, ведущий прием документов, уведомляет заявителя </w:t>
      </w:r>
      <w:r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934D2E" w:rsidRDefault="00934D2E" w:rsidP="00934D2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:</w:t>
      </w:r>
    </w:p>
    <w:p w:rsidR="00934D2E" w:rsidRDefault="00934D2E" w:rsidP="00934D2E">
      <w:pPr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</w:rPr>
        <w:t>прием заявления и документов в течение 15 минут;</w:t>
      </w:r>
    </w:p>
    <w:p w:rsidR="00934D2E" w:rsidRDefault="00934D2E" w:rsidP="00934D2E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  <w:lang w:val="en-US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D529D6" w:rsidRDefault="00D529D6" w:rsidP="00934D2E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Палаты или возвращенные заявителю документы. </w:t>
      </w:r>
    </w:p>
    <w:p w:rsidR="00D529D6" w:rsidRDefault="00D529D6" w:rsidP="00D529D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3. Руководитель Палаты рассматривает заявление, определяет исполнителя и направляет </w:t>
      </w:r>
      <w:r w:rsidR="00CD0992">
        <w:rPr>
          <w:sz w:val="28"/>
          <w:szCs w:val="28"/>
        </w:rPr>
        <w:t>специалисту Палаты</w:t>
      </w:r>
      <w:r>
        <w:rPr>
          <w:sz w:val="28"/>
          <w:szCs w:val="28"/>
        </w:rPr>
        <w:t>.</w:t>
      </w:r>
    </w:p>
    <w:p w:rsidR="00D529D6" w:rsidRDefault="00D529D6" w:rsidP="00D529D6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D529D6" w:rsidRDefault="00D529D6" w:rsidP="00D529D6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970DA4" w:rsidRDefault="00970DA4" w:rsidP="00970DA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970DA4" w:rsidRPr="00AB3C7F" w:rsidRDefault="00970DA4" w:rsidP="00970DA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970DA4" w:rsidRDefault="00970DA4" w:rsidP="00970DA4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E97952" w:rsidRPr="00BD62DF" w:rsidRDefault="00970DA4" w:rsidP="00E97952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D62DF">
        <w:rPr>
          <w:spacing w:val="-1"/>
          <w:sz w:val="28"/>
          <w:szCs w:val="28"/>
        </w:rPr>
        <w:t xml:space="preserve">3.4.1. Специалист </w:t>
      </w:r>
      <w:r w:rsidR="004249F9" w:rsidRPr="00BD62DF">
        <w:rPr>
          <w:sz w:val="28"/>
        </w:rPr>
        <w:t>Палаты</w:t>
      </w:r>
      <w:r w:rsidRPr="00BD62DF">
        <w:rPr>
          <w:spacing w:val="-1"/>
          <w:sz w:val="28"/>
          <w:szCs w:val="28"/>
        </w:rPr>
        <w:t xml:space="preserve"> </w:t>
      </w:r>
      <w:r w:rsidRPr="00BD62DF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78375B" w:rsidRPr="00BD62DF" w:rsidRDefault="0078375B" w:rsidP="007837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D62DF">
        <w:rPr>
          <w:rFonts w:ascii="Times New Roman CYR" w:hAnsi="Times New Roman CYR" w:cs="Times New Roman CYR"/>
          <w:sz w:val="28"/>
          <w:szCs w:val="28"/>
        </w:rPr>
        <w:t xml:space="preserve">1) </w:t>
      </w:r>
      <w:r w:rsidR="00BD62DF">
        <w:rPr>
          <w:rFonts w:ascii="Times New Roman CYR" w:hAnsi="Times New Roman CYR" w:cs="Times New Roman CYR"/>
          <w:sz w:val="28"/>
          <w:szCs w:val="28"/>
        </w:rPr>
        <w:t>к</w:t>
      </w:r>
      <w:r w:rsidRPr="00BD62DF">
        <w:rPr>
          <w:rFonts w:ascii="Times New Roman CYR" w:hAnsi="Times New Roman CYR" w:cs="Times New Roman CYR"/>
          <w:sz w:val="28"/>
          <w:szCs w:val="28"/>
        </w:rPr>
        <w:t>адастров</w:t>
      </w:r>
      <w:r w:rsidR="00BD62DF">
        <w:rPr>
          <w:rFonts w:ascii="Times New Roman CYR" w:hAnsi="Times New Roman CYR" w:cs="Times New Roman CYR"/>
          <w:sz w:val="28"/>
          <w:szCs w:val="28"/>
        </w:rPr>
        <w:t>ого</w:t>
      </w:r>
      <w:r w:rsidRPr="00BD62DF">
        <w:rPr>
          <w:rFonts w:ascii="Times New Roman CYR" w:hAnsi="Times New Roman CYR" w:cs="Times New Roman CYR"/>
          <w:sz w:val="28"/>
          <w:szCs w:val="28"/>
        </w:rPr>
        <w:t xml:space="preserve"> паспорт</w:t>
      </w:r>
      <w:r w:rsidR="00BD62DF">
        <w:rPr>
          <w:rFonts w:ascii="Times New Roman CYR" w:hAnsi="Times New Roman CYR" w:cs="Times New Roman CYR"/>
          <w:sz w:val="28"/>
          <w:szCs w:val="28"/>
        </w:rPr>
        <w:t>а</w:t>
      </w:r>
      <w:r w:rsidRPr="00BD62DF">
        <w:rPr>
          <w:rFonts w:ascii="Times New Roman CYR" w:hAnsi="Times New Roman CYR" w:cs="Times New Roman CYR"/>
          <w:sz w:val="28"/>
          <w:szCs w:val="28"/>
        </w:rPr>
        <w:t xml:space="preserve"> объекта недвижимости</w:t>
      </w:r>
      <w:r w:rsidR="00345F5F">
        <w:rPr>
          <w:rFonts w:ascii="Times New Roman CYR" w:hAnsi="Times New Roman CYR" w:cs="Times New Roman CYR"/>
          <w:sz w:val="28"/>
          <w:szCs w:val="28"/>
        </w:rPr>
        <w:t xml:space="preserve"> (на земельный участок)</w:t>
      </w:r>
      <w:r w:rsidR="00BD62DF">
        <w:rPr>
          <w:rFonts w:ascii="Times New Roman CYR" w:hAnsi="Times New Roman CYR" w:cs="Times New Roman CYR"/>
          <w:sz w:val="28"/>
          <w:szCs w:val="28"/>
        </w:rPr>
        <w:t>;</w:t>
      </w:r>
    </w:p>
    <w:p w:rsidR="0078375B" w:rsidRPr="0078375B" w:rsidRDefault="0078375B" w:rsidP="0078375B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D62DF">
        <w:rPr>
          <w:rFonts w:ascii="Times New Roman CYR" w:hAnsi="Times New Roman CYR" w:cs="Times New Roman CYR"/>
          <w:sz w:val="28"/>
          <w:szCs w:val="28"/>
        </w:rPr>
        <w:t xml:space="preserve">2) </w:t>
      </w:r>
      <w:r w:rsidR="00BD62DF">
        <w:rPr>
          <w:rFonts w:ascii="Times New Roman CYR" w:hAnsi="Times New Roman CYR" w:cs="Times New Roman CYR"/>
          <w:sz w:val="28"/>
          <w:szCs w:val="28"/>
        </w:rPr>
        <w:t>с</w:t>
      </w:r>
      <w:r w:rsidRPr="00BD62DF">
        <w:rPr>
          <w:rFonts w:ascii="Times New Roman CYR" w:hAnsi="Times New Roman CYR" w:cs="Times New Roman CYR"/>
          <w:sz w:val="28"/>
          <w:szCs w:val="28"/>
        </w:rPr>
        <w:t>ведени</w:t>
      </w:r>
      <w:r w:rsidR="00BD62DF">
        <w:rPr>
          <w:rFonts w:ascii="Times New Roman CYR" w:hAnsi="Times New Roman CYR" w:cs="Times New Roman CYR"/>
          <w:sz w:val="28"/>
          <w:szCs w:val="28"/>
        </w:rPr>
        <w:t>й</w:t>
      </w:r>
      <w:r w:rsidRPr="00BD62DF">
        <w:rPr>
          <w:rFonts w:ascii="Times New Roman CYR" w:hAnsi="Times New Roman CYR" w:cs="Times New Roman CYR"/>
          <w:sz w:val="28"/>
          <w:szCs w:val="28"/>
        </w:rPr>
        <w:t xml:space="preserve"> из ЕГРЮЛ</w:t>
      </w:r>
      <w:r w:rsidR="00BD62DF">
        <w:rPr>
          <w:rFonts w:ascii="Times New Roman CYR" w:hAnsi="Times New Roman CYR" w:cs="Times New Roman CYR"/>
          <w:sz w:val="28"/>
          <w:szCs w:val="28"/>
        </w:rPr>
        <w:t>.</w:t>
      </w:r>
    </w:p>
    <w:p w:rsidR="00970DA4" w:rsidRPr="00AB3C7F" w:rsidRDefault="00970DA4" w:rsidP="00E97952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</w:t>
      </w:r>
      <w:r w:rsidR="00B10A78">
        <w:rPr>
          <w:spacing w:val="-1"/>
          <w:sz w:val="28"/>
          <w:szCs w:val="28"/>
        </w:rPr>
        <w:t>регистрации</w:t>
      </w:r>
      <w:r w:rsidRPr="00AB3C7F">
        <w:rPr>
          <w:spacing w:val="-1"/>
          <w:sz w:val="28"/>
          <w:szCs w:val="28"/>
        </w:rPr>
        <w:t xml:space="preserve"> заявления о предоставлении муниципальной услуги.</w:t>
      </w:r>
    </w:p>
    <w:p w:rsidR="00970DA4" w:rsidRPr="00AB3C7F" w:rsidRDefault="00970DA4" w:rsidP="00970DA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402EF6" w:rsidRDefault="00402EF6" w:rsidP="00402EF6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345F5F" w:rsidRDefault="00345F5F" w:rsidP="00345F5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сроки, предусмотренные федеральным законодательством.</w:t>
      </w:r>
    </w:p>
    <w:p w:rsidR="00970DA4" w:rsidRDefault="00970DA4" w:rsidP="00970DA4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 w:rsidR="004249F9">
        <w:rPr>
          <w:sz w:val="28"/>
        </w:rPr>
        <w:t>Палату</w:t>
      </w:r>
      <w:r w:rsidRPr="00AB3C7F">
        <w:rPr>
          <w:sz w:val="28"/>
          <w:szCs w:val="28"/>
        </w:rPr>
        <w:t>.</w:t>
      </w:r>
    </w:p>
    <w:p w:rsidR="00B527F4" w:rsidRPr="00AB4D5F" w:rsidRDefault="00B527F4" w:rsidP="00533EB7">
      <w:pPr>
        <w:jc w:val="center"/>
        <w:rPr>
          <w:rFonts w:eastAsia="SimSun"/>
          <w:bCs/>
          <w:sz w:val="28"/>
          <w:szCs w:val="28"/>
          <w:lang w:eastAsia="zh-CN"/>
        </w:rPr>
      </w:pPr>
    </w:p>
    <w:p w:rsidR="00E97952" w:rsidRPr="00125F62" w:rsidRDefault="00E97952" w:rsidP="00E9795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П</w:t>
      </w:r>
      <w:r w:rsidRPr="00125F62">
        <w:rPr>
          <w:sz w:val="28"/>
          <w:szCs w:val="28"/>
        </w:rPr>
        <w:t xml:space="preserve">одготовка </w:t>
      </w:r>
      <w:r w:rsidR="004A246B">
        <w:rPr>
          <w:sz w:val="28"/>
          <w:szCs w:val="28"/>
        </w:rPr>
        <w:t xml:space="preserve">и выдача </w:t>
      </w:r>
      <w:r>
        <w:rPr>
          <w:sz w:val="28"/>
          <w:szCs w:val="28"/>
        </w:rPr>
        <w:t>результата муниципальной услуги</w:t>
      </w:r>
    </w:p>
    <w:p w:rsidR="00E97952" w:rsidRDefault="00E97952" w:rsidP="00533EB7">
      <w:pPr>
        <w:suppressAutoHyphens/>
        <w:ind w:firstLine="709"/>
        <w:jc w:val="both"/>
        <w:rPr>
          <w:sz w:val="28"/>
          <w:szCs w:val="28"/>
        </w:rPr>
      </w:pPr>
    </w:p>
    <w:p w:rsidR="00533EB7" w:rsidRPr="00BB3E6A" w:rsidRDefault="00533EB7" w:rsidP="00533EB7">
      <w:pPr>
        <w:suppressAutoHyphens/>
        <w:ind w:firstLine="709"/>
        <w:jc w:val="both"/>
        <w:rPr>
          <w:sz w:val="28"/>
          <w:szCs w:val="28"/>
        </w:rPr>
      </w:pPr>
      <w:r w:rsidRPr="00BB3E6A">
        <w:rPr>
          <w:sz w:val="28"/>
          <w:szCs w:val="28"/>
        </w:rPr>
        <w:t>3.</w:t>
      </w:r>
      <w:r w:rsidR="006E2596">
        <w:rPr>
          <w:sz w:val="28"/>
          <w:szCs w:val="28"/>
        </w:rPr>
        <w:t>5</w:t>
      </w:r>
      <w:r w:rsidRPr="00BB3E6A">
        <w:rPr>
          <w:sz w:val="28"/>
          <w:szCs w:val="28"/>
        </w:rPr>
        <w:t>.</w:t>
      </w:r>
      <w:r w:rsidR="00E97952">
        <w:rPr>
          <w:sz w:val="28"/>
          <w:szCs w:val="28"/>
        </w:rPr>
        <w:t>1. </w:t>
      </w:r>
      <w:r w:rsidRPr="00BB3E6A">
        <w:rPr>
          <w:sz w:val="28"/>
          <w:szCs w:val="28"/>
        </w:rPr>
        <w:t xml:space="preserve">Специалист </w:t>
      </w:r>
      <w:r>
        <w:rPr>
          <w:sz w:val="28"/>
          <w:szCs w:val="28"/>
        </w:rPr>
        <w:t>Палаты</w:t>
      </w:r>
      <w:r w:rsidRPr="00BB3E6A">
        <w:rPr>
          <w:sz w:val="28"/>
          <w:szCs w:val="28"/>
        </w:rPr>
        <w:t xml:space="preserve"> осуществляет:</w:t>
      </w:r>
    </w:p>
    <w:p w:rsidR="00533EB7" w:rsidRDefault="00533EB7" w:rsidP="00533EB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B3E6A">
        <w:rPr>
          <w:sz w:val="28"/>
          <w:szCs w:val="28"/>
        </w:rPr>
        <w:t>проверк</w:t>
      </w:r>
      <w:r w:rsidR="00E97952">
        <w:rPr>
          <w:sz w:val="28"/>
          <w:szCs w:val="28"/>
        </w:rPr>
        <w:t>у</w:t>
      </w:r>
      <w:r w:rsidRPr="00BB3E6A">
        <w:rPr>
          <w:sz w:val="28"/>
          <w:szCs w:val="28"/>
        </w:rPr>
        <w:t xml:space="preserve"> наличия документов, прилагаемых к заявлению;</w:t>
      </w:r>
    </w:p>
    <w:p w:rsidR="00B267E8" w:rsidRDefault="00B267E8" w:rsidP="00533EB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необходимых согласований и обследований по земельному участку;</w:t>
      </w:r>
    </w:p>
    <w:p w:rsidR="00533EB7" w:rsidRPr="0018172F" w:rsidRDefault="00533EB7" w:rsidP="00533EB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931D0">
        <w:rPr>
          <w:sz w:val="28"/>
          <w:szCs w:val="28"/>
        </w:rPr>
        <w:t>подготовк</w:t>
      </w:r>
      <w:r w:rsidR="00E97952">
        <w:rPr>
          <w:sz w:val="28"/>
          <w:szCs w:val="28"/>
        </w:rPr>
        <w:t>у</w:t>
      </w:r>
      <w:r w:rsidRPr="004931D0">
        <w:rPr>
          <w:sz w:val="28"/>
          <w:szCs w:val="28"/>
        </w:rPr>
        <w:t xml:space="preserve"> </w:t>
      </w:r>
      <w:r w:rsidR="00B267E8">
        <w:rPr>
          <w:sz w:val="28"/>
          <w:szCs w:val="28"/>
        </w:rPr>
        <w:t>постановления</w:t>
      </w:r>
      <w:r w:rsidRPr="004931D0">
        <w:rPr>
          <w:bCs/>
          <w:sz w:val="28"/>
          <w:szCs w:val="28"/>
        </w:rPr>
        <w:t xml:space="preserve"> по</w:t>
      </w:r>
      <w:r>
        <w:rPr>
          <w:bCs/>
          <w:sz w:val="28"/>
          <w:szCs w:val="28"/>
        </w:rPr>
        <w:t xml:space="preserve"> предоставлению</w:t>
      </w:r>
      <w:r w:rsidRPr="0063167A">
        <w:rPr>
          <w:bCs/>
          <w:sz w:val="28"/>
          <w:szCs w:val="28"/>
        </w:rPr>
        <w:t xml:space="preserve"> </w:t>
      </w:r>
      <w:r w:rsidR="00B267E8" w:rsidRPr="00B267E8">
        <w:rPr>
          <w:bCs/>
          <w:sz w:val="28"/>
          <w:szCs w:val="28"/>
        </w:rPr>
        <w:t>права ограниченного пользования чужим земельным участком (сервитут)</w:t>
      </w:r>
      <w:r w:rsidR="00092521" w:rsidRPr="00092521">
        <w:rPr>
          <w:bCs/>
          <w:sz w:val="28"/>
          <w:szCs w:val="28"/>
        </w:rPr>
        <w:t xml:space="preserve"> (</w:t>
      </w:r>
      <w:r w:rsidR="00092521">
        <w:rPr>
          <w:bCs/>
          <w:sz w:val="28"/>
          <w:szCs w:val="28"/>
        </w:rPr>
        <w:t>далее – документ)</w:t>
      </w:r>
      <w:r w:rsidR="00B267E8">
        <w:rPr>
          <w:bCs/>
          <w:sz w:val="28"/>
          <w:szCs w:val="28"/>
        </w:rPr>
        <w:t xml:space="preserve"> </w:t>
      </w:r>
      <w:r w:rsidR="00E97952">
        <w:rPr>
          <w:bCs/>
          <w:sz w:val="28"/>
          <w:szCs w:val="28"/>
        </w:rPr>
        <w:t>или письма об отказе в предоставлении муниципальной услуги</w:t>
      </w:r>
      <w:r w:rsidRPr="0018172F">
        <w:rPr>
          <w:sz w:val="28"/>
          <w:szCs w:val="28"/>
        </w:rPr>
        <w:t xml:space="preserve">; </w:t>
      </w:r>
    </w:p>
    <w:p w:rsidR="00533EB7" w:rsidRDefault="00533EB7" w:rsidP="00533EB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C0BCE">
        <w:rPr>
          <w:sz w:val="28"/>
          <w:szCs w:val="28"/>
        </w:rPr>
        <w:t xml:space="preserve">согласование с </w:t>
      </w:r>
      <w:r w:rsidR="00345F5F">
        <w:rPr>
          <w:sz w:val="28"/>
          <w:szCs w:val="28"/>
        </w:rPr>
        <w:t>руководителем</w:t>
      </w:r>
      <w:r>
        <w:rPr>
          <w:sz w:val="28"/>
          <w:szCs w:val="28"/>
        </w:rPr>
        <w:t xml:space="preserve"> Палаты</w:t>
      </w:r>
      <w:r w:rsidRPr="006C0BCE">
        <w:rPr>
          <w:sz w:val="28"/>
          <w:szCs w:val="28"/>
        </w:rPr>
        <w:t>;</w:t>
      </w:r>
    </w:p>
    <w:p w:rsidR="00533EB7" w:rsidRDefault="00533EB7" w:rsidP="00533EB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B3D5C">
        <w:rPr>
          <w:sz w:val="28"/>
          <w:szCs w:val="28"/>
        </w:rPr>
        <w:t xml:space="preserve">направление </w:t>
      </w:r>
      <w:r w:rsidRPr="00AB4D5F">
        <w:rPr>
          <w:sz w:val="28"/>
          <w:szCs w:val="28"/>
        </w:rPr>
        <w:t>документ</w:t>
      </w:r>
      <w:r w:rsidR="00092521">
        <w:rPr>
          <w:sz w:val="28"/>
          <w:szCs w:val="28"/>
        </w:rPr>
        <w:t>а</w:t>
      </w:r>
      <w:r>
        <w:rPr>
          <w:sz w:val="28"/>
          <w:szCs w:val="28"/>
        </w:rPr>
        <w:t xml:space="preserve"> руководителю</w:t>
      </w:r>
      <w:r w:rsidRPr="001B3D5C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1B3D5C">
        <w:rPr>
          <w:sz w:val="28"/>
          <w:szCs w:val="28"/>
        </w:rPr>
        <w:t>сполкома на утверждение.</w:t>
      </w:r>
    </w:p>
    <w:p w:rsidR="00CD0992" w:rsidRPr="001B3D5C" w:rsidRDefault="00CD0992" w:rsidP="00533EB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D0992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533EB7" w:rsidRPr="00476026" w:rsidRDefault="00533EB7" w:rsidP="00533EB7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31D0">
        <w:rPr>
          <w:rFonts w:ascii="Times New Roman" w:hAnsi="Times New Roman" w:cs="Times New Roman"/>
          <w:sz w:val="28"/>
          <w:szCs w:val="28"/>
        </w:rPr>
        <w:t>Результат процедур:</w:t>
      </w:r>
      <w:r w:rsidRPr="004931D0">
        <w:rPr>
          <w:rFonts w:ascii="Times New Roman" w:hAnsi="Times New Roman" w:cs="Times New Roman"/>
          <w:bCs/>
          <w:sz w:val="28"/>
          <w:szCs w:val="28"/>
        </w:rPr>
        <w:t xml:space="preserve"> документ по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3167A">
        <w:rPr>
          <w:rFonts w:ascii="Times New Roman" w:hAnsi="Times New Roman" w:cs="Times New Roman"/>
          <w:bCs/>
          <w:sz w:val="28"/>
          <w:szCs w:val="28"/>
        </w:rPr>
        <w:t xml:space="preserve">предоставлению </w:t>
      </w:r>
      <w:r w:rsidR="00B267E8" w:rsidRPr="00B267E8">
        <w:rPr>
          <w:rFonts w:ascii="Times New Roman" w:hAnsi="Times New Roman" w:cs="Times New Roman"/>
          <w:bCs/>
          <w:sz w:val="28"/>
          <w:szCs w:val="28"/>
        </w:rPr>
        <w:t>права ограниченного пользования чужим земельным участком (сервитут)</w:t>
      </w:r>
      <w:r w:rsidR="00E97952">
        <w:rPr>
          <w:rFonts w:ascii="Times New Roman" w:hAnsi="Times New Roman" w:cs="Times New Roman"/>
          <w:bCs/>
          <w:sz w:val="28"/>
          <w:szCs w:val="28"/>
        </w:rPr>
        <w:t xml:space="preserve"> или письмо об отказе направленное на утверждение</w:t>
      </w:r>
      <w:r w:rsidRPr="00476026">
        <w:rPr>
          <w:rFonts w:ascii="Times New Roman" w:hAnsi="Times New Roman" w:cs="Times New Roman"/>
          <w:sz w:val="28"/>
          <w:szCs w:val="28"/>
        </w:rPr>
        <w:t>.</w:t>
      </w:r>
    </w:p>
    <w:p w:rsidR="00D84D8D" w:rsidRPr="00F32615" w:rsidRDefault="00E97952" w:rsidP="00D84D8D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 w:rsidRPr="008A31E1">
        <w:rPr>
          <w:sz w:val="28"/>
          <w:szCs w:val="28"/>
        </w:rPr>
        <w:t>3.</w:t>
      </w:r>
      <w:r>
        <w:rPr>
          <w:sz w:val="28"/>
          <w:szCs w:val="28"/>
        </w:rPr>
        <w:t>5.2</w:t>
      </w:r>
      <w:r w:rsidRPr="008A31E1">
        <w:rPr>
          <w:sz w:val="28"/>
          <w:szCs w:val="28"/>
        </w:rPr>
        <w:t>.</w:t>
      </w:r>
      <w:r>
        <w:rPr>
          <w:sz w:val="28"/>
          <w:szCs w:val="28"/>
        </w:rPr>
        <w:t> Руководитель Исполкома</w:t>
      </w:r>
      <w:r w:rsidRPr="008A31E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писывает </w:t>
      </w:r>
      <w:r w:rsidR="00092521">
        <w:rPr>
          <w:sz w:val="28"/>
          <w:szCs w:val="28"/>
        </w:rPr>
        <w:t>докумен</w:t>
      </w:r>
      <w:r w:rsidR="00D84D8D">
        <w:rPr>
          <w:sz w:val="28"/>
          <w:szCs w:val="28"/>
        </w:rPr>
        <w:t xml:space="preserve">т. </w:t>
      </w:r>
      <w:r w:rsidR="00D84D8D">
        <w:rPr>
          <w:color w:val="000000"/>
          <w:sz w:val="28"/>
          <w:szCs w:val="28"/>
        </w:rPr>
        <w:t>Специалист Исполкома регистрирует распоряжение. Подписанный и зарегистрированный документ направляют в Палату.</w:t>
      </w:r>
    </w:p>
    <w:p w:rsidR="00E97952" w:rsidRPr="008A31E1" w:rsidRDefault="00E97952" w:rsidP="00E97952">
      <w:pPr>
        <w:pStyle w:val="ConsPlusNormal"/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8A31E1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E97952" w:rsidRPr="008A31E1" w:rsidRDefault="00E97952" w:rsidP="00E97952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1E1">
        <w:rPr>
          <w:rFonts w:ascii="Times New Roman" w:hAnsi="Times New Roman" w:cs="Times New Roman"/>
          <w:sz w:val="28"/>
          <w:szCs w:val="28"/>
        </w:rPr>
        <w:t>Результат процедуры: подписанн</w:t>
      </w:r>
      <w:r w:rsidR="00092521">
        <w:rPr>
          <w:rFonts w:ascii="Times New Roman" w:hAnsi="Times New Roman" w:cs="Times New Roman"/>
          <w:sz w:val="28"/>
          <w:szCs w:val="28"/>
        </w:rPr>
        <w:t>ый</w:t>
      </w:r>
      <w:r w:rsidRPr="008A31E1">
        <w:rPr>
          <w:rFonts w:ascii="Times New Roman" w:hAnsi="Times New Roman" w:cs="Times New Roman"/>
          <w:sz w:val="28"/>
          <w:szCs w:val="28"/>
        </w:rPr>
        <w:t xml:space="preserve"> </w:t>
      </w:r>
      <w:r w:rsidR="00092521">
        <w:rPr>
          <w:rFonts w:ascii="Times New Roman" w:hAnsi="Times New Roman" w:cs="Times New Roman"/>
          <w:sz w:val="28"/>
          <w:szCs w:val="28"/>
        </w:rPr>
        <w:t>докум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31E1"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</w:rPr>
        <w:t>письмо об отказе</w:t>
      </w:r>
      <w:r w:rsidRPr="008A31E1">
        <w:rPr>
          <w:rFonts w:ascii="Times New Roman" w:hAnsi="Times New Roman" w:cs="Times New Roman"/>
          <w:sz w:val="28"/>
          <w:szCs w:val="28"/>
        </w:rPr>
        <w:t>, направленн</w:t>
      </w:r>
      <w:r>
        <w:rPr>
          <w:rFonts w:ascii="Times New Roman" w:hAnsi="Times New Roman" w:cs="Times New Roman"/>
          <w:sz w:val="28"/>
          <w:szCs w:val="28"/>
        </w:rPr>
        <w:t>ое</w:t>
      </w:r>
      <w:r w:rsidRPr="008A31E1">
        <w:rPr>
          <w:rFonts w:ascii="Times New Roman" w:hAnsi="Times New Roman" w:cs="Times New Roman"/>
          <w:sz w:val="28"/>
          <w:szCs w:val="28"/>
        </w:rPr>
        <w:t xml:space="preserve"> на регистрацию. </w:t>
      </w:r>
    </w:p>
    <w:p w:rsidR="00E97952" w:rsidRPr="000F00CA" w:rsidRDefault="00E97952" w:rsidP="00E97952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5.3. Специалист Палаты</w:t>
      </w:r>
      <w:r w:rsidRPr="000F00CA">
        <w:rPr>
          <w:rFonts w:ascii="Times New Roman CYR" w:hAnsi="Times New Roman CYR" w:cs="Times New Roman CYR"/>
          <w:sz w:val="28"/>
          <w:szCs w:val="28"/>
        </w:rPr>
        <w:t>:</w:t>
      </w:r>
    </w:p>
    <w:p w:rsidR="00E97952" w:rsidRPr="0058681F" w:rsidRDefault="00E97952" w:rsidP="00E97952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извещает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заявител</w:t>
      </w:r>
      <w:r>
        <w:rPr>
          <w:rFonts w:ascii="Times New Roman CYR" w:hAnsi="Times New Roman CYR" w:cs="Times New Roman CYR"/>
          <w:sz w:val="28"/>
          <w:szCs w:val="28"/>
        </w:rPr>
        <w:t>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 (его представител</w:t>
      </w:r>
      <w:r>
        <w:rPr>
          <w:rFonts w:ascii="Times New Roman CYR" w:hAnsi="Times New Roman CYR" w:cs="Times New Roman CYR"/>
          <w:sz w:val="28"/>
          <w:szCs w:val="28"/>
        </w:rPr>
        <w:t>я</w:t>
      </w:r>
      <w:r w:rsidRPr="000F00CA">
        <w:rPr>
          <w:rFonts w:ascii="Times New Roman CYR" w:hAnsi="Times New Roman CYR" w:cs="Times New Roman CYR"/>
          <w:sz w:val="28"/>
          <w:szCs w:val="28"/>
        </w:rPr>
        <w:t xml:space="preserve">) с использованием способа связи, 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указанного в заявлении, о результате предоставления </w:t>
      </w:r>
      <w:r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услуги, 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сообщает дату и время выдачи оформленного </w:t>
      </w:r>
      <w:r w:rsidR="00092521">
        <w:rPr>
          <w:rFonts w:ascii="Times New Roman CYR" w:hAnsi="Times New Roman CYR" w:cs="Times New Roman CYR"/>
          <w:sz w:val="28"/>
          <w:szCs w:val="28"/>
        </w:rPr>
        <w:t>документа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или письма об отказе в </w:t>
      </w:r>
      <w:r w:rsidR="00092521">
        <w:rPr>
          <w:rFonts w:ascii="Times New Roman CYR" w:hAnsi="Times New Roman CYR" w:cs="Times New Roman CYR"/>
          <w:sz w:val="28"/>
          <w:szCs w:val="28"/>
        </w:rPr>
        <w:t>предоставлении муниципальной услуги</w:t>
      </w:r>
      <w:r w:rsidRPr="0058681F">
        <w:rPr>
          <w:rFonts w:ascii="Times New Roman CYR" w:hAnsi="Times New Roman CYR" w:cs="Times New Roman CYR"/>
          <w:sz w:val="28"/>
          <w:szCs w:val="28"/>
        </w:rPr>
        <w:t>.</w:t>
      </w:r>
    </w:p>
    <w:p w:rsidR="00E97952" w:rsidRPr="00AB65C1" w:rsidRDefault="00E97952" w:rsidP="00E97952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t>Процедуры, устанавливаемые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настоящим пунктом, осуществляются в день подписания документ</w:t>
      </w:r>
      <w:r w:rsidR="00092521">
        <w:rPr>
          <w:rFonts w:ascii="Times New Roman CYR" w:hAnsi="Times New Roman CYR" w:cs="Times New Roman CYR"/>
          <w:sz w:val="28"/>
          <w:szCs w:val="28"/>
        </w:rPr>
        <w:t>а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руководителем Исполкома</w:t>
      </w:r>
      <w:r w:rsidRPr="00AB65C1">
        <w:rPr>
          <w:rFonts w:ascii="Times New Roman CYR" w:hAnsi="Times New Roman CYR" w:cs="Times New Roman CYR"/>
          <w:sz w:val="28"/>
          <w:szCs w:val="28"/>
        </w:rPr>
        <w:t>.</w:t>
      </w:r>
    </w:p>
    <w:p w:rsidR="00E97952" w:rsidRPr="0058681F" w:rsidRDefault="00E97952" w:rsidP="00E97952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65C1">
        <w:rPr>
          <w:rFonts w:ascii="Times New Roman CYR" w:hAnsi="Times New Roman CYR" w:cs="Times New Roman CYR"/>
          <w:sz w:val="28"/>
          <w:szCs w:val="28"/>
        </w:rPr>
        <w:t xml:space="preserve">Результат процедур: извещение заявителя (его представителя) о результате предоставления </w:t>
      </w:r>
      <w:r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58681F">
        <w:rPr>
          <w:rFonts w:ascii="Times New Roman CYR" w:hAnsi="Times New Roman CYR" w:cs="Times New Roman CYR"/>
          <w:sz w:val="28"/>
          <w:szCs w:val="28"/>
        </w:rPr>
        <w:t>услуги.</w:t>
      </w:r>
    </w:p>
    <w:p w:rsidR="00E97952" w:rsidRPr="0058681F" w:rsidRDefault="00E97952" w:rsidP="00E97952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t>3.</w:t>
      </w:r>
      <w:r w:rsidR="004A246B">
        <w:rPr>
          <w:rFonts w:ascii="Times New Roman CYR" w:hAnsi="Times New Roman CYR" w:cs="Times New Roman CYR"/>
          <w:sz w:val="28"/>
          <w:szCs w:val="28"/>
        </w:rPr>
        <w:t>5</w:t>
      </w:r>
      <w:r w:rsidRPr="0058681F">
        <w:rPr>
          <w:rFonts w:ascii="Times New Roman CYR" w:hAnsi="Times New Roman CYR" w:cs="Times New Roman CYR"/>
          <w:sz w:val="28"/>
          <w:szCs w:val="28"/>
        </w:rPr>
        <w:t>.</w:t>
      </w:r>
      <w:r w:rsidR="004A246B">
        <w:rPr>
          <w:rFonts w:ascii="Times New Roman CYR" w:hAnsi="Times New Roman CYR" w:cs="Times New Roman CYR"/>
          <w:sz w:val="28"/>
          <w:szCs w:val="28"/>
        </w:rPr>
        <w:t>3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. Специалист </w:t>
      </w:r>
      <w:r>
        <w:rPr>
          <w:rFonts w:ascii="Times New Roman CYR" w:hAnsi="Times New Roman CYR" w:cs="Times New Roman CYR"/>
          <w:sz w:val="28"/>
          <w:szCs w:val="28"/>
        </w:rPr>
        <w:t>Палаты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выдает заявителю (его представителю) под роспись оформленн</w:t>
      </w:r>
      <w:r w:rsidR="00092521">
        <w:rPr>
          <w:rFonts w:ascii="Times New Roman CYR" w:hAnsi="Times New Roman CYR" w:cs="Times New Roman CYR"/>
          <w:sz w:val="28"/>
          <w:szCs w:val="28"/>
        </w:rPr>
        <w:t>ый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092521">
        <w:rPr>
          <w:rFonts w:ascii="Times New Roman CYR" w:hAnsi="Times New Roman CYR" w:cs="Times New Roman CYR"/>
          <w:sz w:val="28"/>
          <w:szCs w:val="28"/>
        </w:rPr>
        <w:t>документ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или письмо об отказе в </w:t>
      </w:r>
      <w:r>
        <w:rPr>
          <w:rFonts w:ascii="Times New Roman CYR" w:hAnsi="Times New Roman CYR" w:cs="Times New Roman CYR"/>
          <w:sz w:val="28"/>
          <w:szCs w:val="28"/>
        </w:rPr>
        <w:t xml:space="preserve">предоставлении муниципальной услуги </w:t>
      </w:r>
      <w:r w:rsidRPr="0058681F">
        <w:rPr>
          <w:rFonts w:ascii="Times New Roman CYR" w:hAnsi="Times New Roman CYR" w:cs="Times New Roman CYR"/>
          <w:sz w:val="28"/>
          <w:szCs w:val="28"/>
        </w:rPr>
        <w:t>с указанием причин отказа.</w:t>
      </w:r>
    </w:p>
    <w:p w:rsidR="00E97952" w:rsidRPr="00930136" w:rsidRDefault="00E97952" w:rsidP="00E97952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30136">
        <w:rPr>
          <w:sz w:val="28"/>
          <w:szCs w:val="28"/>
        </w:rPr>
        <w:t>Процедура, устанавливаемая настоящим пунктом, осуществляется:</w:t>
      </w:r>
    </w:p>
    <w:p w:rsidR="00E97952" w:rsidRPr="00930136" w:rsidRDefault="00E97952" w:rsidP="00E97952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930136">
        <w:rPr>
          <w:rFonts w:ascii="Times New Roman" w:hAnsi="Times New Roman" w:cs="Times New Roman"/>
          <w:sz w:val="28"/>
          <w:szCs w:val="28"/>
        </w:rPr>
        <w:t xml:space="preserve">выдача </w:t>
      </w:r>
      <w:r w:rsidR="00092521">
        <w:rPr>
          <w:rFonts w:ascii="Times New Roman" w:hAnsi="Times New Roman" w:cs="Times New Roman"/>
          <w:sz w:val="28"/>
          <w:szCs w:val="28"/>
        </w:rPr>
        <w:t>документа</w:t>
      </w:r>
      <w:r w:rsidRPr="00930136">
        <w:rPr>
          <w:rFonts w:ascii="Times New Roman" w:hAnsi="Times New Roman" w:cs="Times New Roman"/>
          <w:sz w:val="28"/>
          <w:szCs w:val="28"/>
        </w:rPr>
        <w:t xml:space="preserve"> - в течение 15 минут, в порядке очередности, в день прибытия заявителя;</w:t>
      </w:r>
    </w:p>
    <w:p w:rsidR="00E97952" w:rsidRPr="00930136" w:rsidRDefault="00E97952" w:rsidP="00E97952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930136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930136">
        <w:rPr>
          <w:rFonts w:ascii="Times New Roman" w:hAnsi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</w:t>
      </w:r>
      <w:r w:rsidRPr="00930136">
        <w:rPr>
          <w:rFonts w:ascii="Times New Roman" w:hAnsi="Times New Roman" w:cs="Times New Roman"/>
          <w:sz w:val="28"/>
          <w:szCs w:val="28"/>
        </w:rPr>
        <w:t>.</w:t>
      </w:r>
    </w:p>
    <w:p w:rsidR="00E97952" w:rsidRPr="00AB65C1" w:rsidRDefault="00E97952" w:rsidP="00E97952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t>Результат процедур: выданн</w:t>
      </w:r>
      <w:r w:rsidR="00092521">
        <w:rPr>
          <w:rFonts w:ascii="Times New Roman CYR" w:hAnsi="Times New Roman CYR" w:cs="Times New Roman CYR"/>
          <w:sz w:val="28"/>
          <w:szCs w:val="28"/>
        </w:rPr>
        <w:t>ый</w:t>
      </w:r>
      <w:r w:rsidRPr="0058681F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092521">
        <w:rPr>
          <w:rFonts w:ascii="Times New Roman CYR" w:hAnsi="Times New Roman CYR" w:cs="Times New Roman CYR"/>
          <w:sz w:val="28"/>
          <w:szCs w:val="28"/>
        </w:rPr>
        <w:t>документ</w:t>
      </w:r>
      <w:r>
        <w:rPr>
          <w:rFonts w:ascii="Times New Roman CYR" w:hAnsi="Times New Roman CYR" w:cs="Times New Roman CYR"/>
          <w:sz w:val="28"/>
          <w:szCs w:val="28"/>
        </w:rPr>
        <w:t xml:space="preserve"> или письмо об отказе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. </w:t>
      </w:r>
    </w:p>
    <w:p w:rsidR="00E97952" w:rsidRPr="00AB65C1" w:rsidRDefault="00E97952" w:rsidP="00E97952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6639E4" w:rsidRPr="006D580A" w:rsidRDefault="006639E4" w:rsidP="006639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580A">
        <w:rPr>
          <w:sz w:val="28"/>
          <w:szCs w:val="28"/>
        </w:rPr>
        <w:t>3.</w:t>
      </w:r>
      <w:r w:rsidR="004A246B">
        <w:rPr>
          <w:sz w:val="28"/>
          <w:szCs w:val="28"/>
        </w:rPr>
        <w:t>6</w:t>
      </w:r>
      <w:r w:rsidRPr="006D580A">
        <w:rPr>
          <w:sz w:val="28"/>
          <w:szCs w:val="28"/>
        </w:rPr>
        <w:t>. Предоставление муниципальной услуги через МФЦ</w:t>
      </w:r>
    </w:p>
    <w:p w:rsidR="006639E4" w:rsidRPr="006D580A" w:rsidRDefault="006639E4" w:rsidP="006639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639E4" w:rsidRPr="006D580A" w:rsidRDefault="006639E4" w:rsidP="006639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580A">
        <w:rPr>
          <w:sz w:val="28"/>
          <w:szCs w:val="28"/>
        </w:rPr>
        <w:t>3.</w:t>
      </w:r>
      <w:r w:rsidR="004A246B">
        <w:rPr>
          <w:sz w:val="28"/>
          <w:szCs w:val="28"/>
        </w:rPr>
        <w:t>6</w:t>
      </w:r>
      <w:r w:rsidRPr="006D580A">
        <w:rPr>
          <w:sz w:val="28"/>
          <w:szCs w:val="28"/>
        </w:rPr>
        <w:t xml:space="preserve">.1.  Заявитель вправе обратиться для получения муниципальной услуги в МФЦ. </w:t>
      </w:r>
    </w:p>
    <w:p w:rsidR="006639E4" w:rsidRPr="006D580A" w:rsidRDefault="006639E4" w:rsidP="006639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580A">
        <w:rPr>
          <w:sz w:val="28"/>
          <w:szCs w:val="28"/>
        </w:rPr>
        <w:lastRenderedPageBreak/>
        <w:t>3.</w:t>
      </w:r>
      <w:r w:rsidR="004A246B">
        <w:rPr>
          <w:sz w:val="28"/>
          <w:szCs w:val="28"/>
        </w:rPr>
        <w:t>6</w:t>
      </w:r>
      <w:r w:rsidRPr="006D580A">
        <w:rPr>
          <w:sz w:val="28"/>
          <w:szCs w:val="28"/>
        </w:rPr>
        <w:t xml:space="preserve">.2. Предоставление муниципальной услуги через МФЦ осуществляется в соответствии </w:t>
      </w:r>
      <w:r w:rsidR="006D580A" w:rsidRPr="006D580A">
        <w:rPr>
          <w:sz w:val="28"/>
          <w:szCs w:val="28"/>
        </w:rPr>
        <w:t xml:space="preserve">с </w:t>
      </w:r>
      <w:r w:rsidRPr="006D580A">
        <w:rPr>
          <w:sz w:val="28"/>
          <w:szCs w:val="28"/>
        </w:rPr>
        <w:t xml:space="preserve">регламентом работы МФЦ, утвержденным в установленном порядке. </w:t>
      </w:r>
    </w:p>
    <w:p w:rsidR="006639E4" w:rsidRDefault="006639E4" w:rsidP="006639E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580A">
        <w:rPr>
          <w:sz w:val="28"/>
          <w:szCs w:val="28"/>
        </w:rPr>
        <w:t>3.</w:t>
      </w:r>
      <w:r w:rsidR="004A246B">
        <w:rPr>
          <w:sz w:val="28"/>
          <w:szCs w:val="28"/>
        </w:rPr>
        <w:t>6</w:t>
      </w:r>
      <w:r w:rsidRPr="006D580A">
        <w:rPr>
          <w:sz w:val="28"/>
          <w:szCs w:val="28"/>
        </w:rPr>
        <w:t>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970DA4" w:rsidRDefault="00970DA4" w:rsidP="00970DA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970DA4" w:rsidRDefault="00970DA4" w:rsidP="00970DA4">
      <w:pPr>
        <w:tabs>
          <w:tab w:val="left" w:pos="2775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3.</w:t>
      </w:r>
      <w:r w:rsidR="004A246B">
        <w:rPr>
          <w:rFonts w:ascii="Times New Roman" w:hAnsi="Times New Roman"/>
          <w:sz w:val="28"/>
          <w:szCs w:val="28"/>
        </w:rPr>
        <w:t>7</w:t>
      </w:r>
      <w:r w:rsidRPr="00A6669D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3.</w:t>
      </w:r>
      <w:r w:rsidR="004A246B">
        <w:rPr>
          <w:rFonts w:ascii="Times New Roman" w:hAnsi="Times New Roman"/>
          <w:sz w:val="28"/>
          <w:szCs w:val="28"/>
        </w:rPr>
        <w:t>7</w:t>
      </w:r>
      <w:r w:rsidRPr="00A6669D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емся результатом муниципальной услуги, заявитель представляет в Палату:</w:t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</w:t>
      </w:r>
      <w:r w:rsidR="00EA23BB">
        <w:rPr>
          <w:rFonts w:ascii="Times New Roman" w:hAnsi="Times New Roman"/>
          <w:sz w:val="28"/>
          <w:szCs w:val="28"/>
        </w:rPr>
        <w:t>4</w:t>
      </w:r>
      <w:r w:rsidRPr="00A6669D">
        <w:rPr>
          <w:rFonts w:ascii="Times New Roman" w:hAnsi="Times New Roman"/>
          <w:sz w:val="28"/>
          <w:szCs w:val="28"/>
        </w:rPr>
        <w:t>);</w:t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</w:t>
      </w:r>
      <w:r w:rsidR="00A6669D">
        <w:rPr>
          <w:rFonts w:ascii="Times New Roman" w:hAnsi="Times New Roman"/>
          <w:sz w:val="28"/>
          <w:szCs w:val="28"/>
        </w:rPr>
        <w:t>его</w:t>
      </w:r>
      <w:r w:rsidRPr="00A6669D">
        <w:rPr>
          <w:rFonts w:ascii="Times New Roman" w:hAnsi="Times New Roman"/>
          <w:sz w:val="28"/>
          <w:szCs w:val="28"/>
        </w:rPr>
        <w:t xml:space="preserve">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</w:t>
      </w:r>
      <w:r w:rsidR="00A6669D">
        <w:rPr>
          <w:rFonts w:ascii="Times New Roman" w:hAnsi="Times New Roman"/>
          <w:sz w:val="28"/>
          <w:szCs w:val="28"/>
        </w:rPr>
        <w:t>МФЦ</w:t>
      </w:r>
      <w:r w:rsidRPr="00A6669D">
        <w:rPr>
          <w:rFonts w:ascii="Times New Roman" w:hAnsi="Times New Roman"/>
          <w:sz w:val="28"/>
          <w:szCs w:val="28"/>
        </w:rPr>
        <w:t>.</w:t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3.</w:t>
      </w:r>
      <w:r w:rsidR="004A246B">
        <w:rPr>
          <w:rFonts w:ascii="Times New Roman" w:hAnsi="Times New Roman"/>
          <w:sz w:val="28"/>
          <w:szCs w:val="28"/>
        </w:rPr>
        <w:t>7</w:t>
      </w:r>
      <w:r w:rsidRPr="00A6669D">
        <w:rPr>
          <w:rFonts w:ascii="Times New Roman" w:hAnsi="Times New Roman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Палату.</w:t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A6669D">
        <w:rPr>
          <w:rFonts w:ascii="Times New Roman" w:hAnsi="Times New Roman"/>
          <w:sz w:val="28"/>
          <w:szCs w:val="28"/>
        </w:rPr>
        <w:t>Палаты</w:t>
      </w:r>
      <w:r w:rsidRPr="00A6669D">
        <w:rPr>
          <w:rFonts w:ascii="Times New Roman" w:hAnsi="Times New Roman"/>
          <w:sz w:val="28"/>
          <w:szCs w:val="28"/>
        </w:rPr>
        <w:t>.</w:t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3.</w:t>
      </w:r>
      <w:r w:rsidR="004A246B">
        <w:rPr>
          <w:rFonts w:ascii="Times New Roman" w:hAnsi="Times New Roman"/>
          <w:sz w:val="28"/>
          <w:szCs w:val="28"/>
        </w:rPr>
        <w:t>7</w:t>
      </w:r>
      <w:r w:rsidRPr="00A6669D">
        <w:rPr>
          <w:rFonts w:ascii="Times New Roman" w:hAnsi="Times New Roman"/>
          <w:sz w:val="28"/>
          <w:szCs w:val="28"/>
        </w:rPr>
        <w:t>.3. Специалист Палаты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</w:t>
      </w:r>
      <w:r w:rsidR="00A6669D">
        <w:rPr>
          <w:rFonts w:ascii="Times New Roman" w:hAnsi="Times New Roman"/>
          <w:sz w:val="28"/>
          <w:szCs w:val="28"/>
        </w:rPr>
        <w:t>его</w:t>
      </w:r>
      <w:r w:rsidRPr="00A6669D">
        <w:rPr>
          <w:rFonts w:ascii="Times New Roman" w:hAnsi="Times New Roman"/>
          <w:sz w:val="28"/>
          <w:szCs w:val="28"/>
        </w:rPr>
        <w:t xml:space="preserve"> представителю) лично под роспись с изъятием у заявителя (</w:t>
      </w:r>
      <w:r w:rsidR="00A6669D">
        <w:rPr>
          <w:rFonts w:ascii="Times New Roman" w:hAnsi="Times New Roman"/>
          <w:sz w:val="28"/>
          <w:szCs w:val="28"/>
        </w:rPr>
        <w:t>его</w:t>
      </w:r>
      <w:r w:rsidRPr="00A6669D">
        <w:rPr>
          <w:rFonts w:ascii="Times New Roman" w:hAnsi="Times New Roman"/>
          <w:sz w:val="28"/>
          <w:szCs w:val="28"/>
        </w:rPr>
        <w:t xml:space="preserve">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Палату оригинала документа, в котором содержится техническая ошибка.</w:t>
      </w:r>
    </w:p>
    <w:p w:rsidR="007F5A86" w:rsidRPr="00A6669D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 xml:space="preserve">Процедура, устанавливаемая настоящим </w:t>
      </w:r>
      <w:r w:rsidR="00A6669D">
        <w:rPr>
          <w:rFonts w:ascii="Times New Roman" w:hAnsi="Times New Roman"/>
          <w:sz w:val="28"/>
          <w:szCs w:val="28"/>
        </w:rPr>
        <w:t>под</w:t>
      </w:r>
      <w:r w:rsidRPr="00A6669D">
        <w:rPr>
          <w:rFonts w:ascii="Times New Roman" w:hAnsi="Times New Roman"/>
          <w:sz w:val="28"/>
          <w:szCs w:val="28"/>
        </w:rPr>
        <w:t>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F5A86" w:rsidRDefault="007F5A86" w:rsidP="00D84D8D">
      <w:pPr>
        <w:pStyle w:val="ConsPlusNonformat"/>
        <w:ind w:right="284" w:firstLine="709"/>
        <w:jc w:val="both"/>
        <w:rPr>
          <w:rFonts w:ascii="Times New Roman" w:hAnsi="Times New Roman"/>
          <w:sz w:val="28"/>
          <w:szCs w:val="28"/>
        </w:rPr>
      </w:pPr>
      <w:r w:rsidRPr="00A6669D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F5A86" w:rsidRDefault="007F5A86" w:rsidP="00970DA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970DA4" w:rsidRPr="00196841" w:rsidRDefault="00970DA4" w:rsidP="00970DA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970DA4" w:rsidRPr="00196841" w:rsidRDefault="00970DA4" w:rsidP="00970DA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543C32" w:rsidRPr="00196841" w:rsidRDefault="00543C32" w:rsidP="00543C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</w:t>
      </w:r>
      <w:r w:rsidRPr="00196841">
        <w:rPr>
          <w:sz w:val="28"/>
          <w:szCs w:val="28"/>
        </w:rPr>
        <w:lastRenderedPageBreak/>
        <w:t>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543C32" w:rsidRPr="00196841" w:rsidRDefault="00543C32" w:rsidP="00543C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543C32" w:rsidRPr="00196841" w:rsidRDefault="00543C32" w:rsidP="00543C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543C32" w:rsidRPr="00196841" w:rsidRDefault="00543C32" w:rsidP="00543C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543C32" w:rsidRPr="00196841" w:rsidRDefault="00543C32" w:rsidP="00543C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543C32" w:rsidRPr="00196841" w:rsidRDefault="00543C32" w:rsidP="00543C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543C32" w:rsidRPr="00196841" w:rsidRDefault="00543C32" w:rsidP="00543C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84D8D" w:rsidRPr="00196841" w:rsidRDefault="00543C32" w:rsidP="00D84D8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362E9">
        <w:rPr>
          <w:sz w:val="28"/>
          <w:szCs w:val="28"/>
        </w:rPr>
        <w:t xml:space="preserve">4.2. </w:t>
      </w:r>
      <w:r w:rsidR="00D84D8D" w:rsidRPr="00D362E9">
        <w:rPr>
          <w:sz w:val="28"/>
          <w:szCs w:val="28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D84D8D">
        <w:rPr>
          <w:sz w:val="28"/>
          <w:szCs w:val="28"/>
        </w:rPr>
        <w:t>руководителем Палаты</w:t>
      </w:r>
      <w:r w:rsidR="00D84D8D" w:rsidRPr="00D362E9">
        <w:rPr>
          <w:sz w:val="28"/>
          <w:szCs w:val="28"/>
        </w:rPr>
        <w:t>.</w:t>
      </w:r>
    </w:p>
    <w:p w:rsidR="00D84D8D" w:rsidRPr="00196841" w:rsidRDefault="00D84D8D" w:rsidP="00D84D8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D84D8D" w:rsidRPr="00196841" w:rsidRDefault="00D84D8D" w:rsidP="00D84D8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543C32" w:rsidRDefault="00D84D8D" w:rsidP="00D84D8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4. Руководитель </w:t>
      </w:r>
      <w:r>
        <w:rPr>
          <w:sz w:val="28"/>
          <w:szCs w:val="28"/>
        </w:rPr>
        <w:t>Палаты</w:t>
      </w:r>
      <w:r w:rsidRPr="00196841">
        <w:rPr>
          <w:sz w:val="28"/>
          <w:szCs w:val="28"/>
        </w:rPr>
        <w:t xml:space="preserve"> несет ответственность за несвоевременное ра</w:t>
      </w:r>
      <w:r>
        <w:rPr>
          <w:sz w:val="28"/>
          <w:szCs w:val="28"/>
        </w:rPr>
        <w:t xml:space="preserve">ссмотрение обращений заявителей </w:t>
      </w:r>
      <w:r w:rsidRPr="00196841">
        <w:rPr>
          <w:sz w:val="28"/>
          <w:szCs w:val="28"/>
        </w:rPr>
        <w:t>и (или) ненадлежащее выполнение административных действий, указанных в разделе 3 настоящего Регламента.</w:t>
      </w:r>
    </w:p>
    <w:p w:rsidR="00543C32" w:rsidRPr="00D633CC" w:rsidRDefault="00543C32" w:rsidP="00543C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362E9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Палаты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970DA4" w:rsidRPr="00196841" w:rsidRDefault="00970DA4" w:rsidP="00970DA4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970DA4" w:rsidRPr="00196841" w:rsidRDefault="00970DA4" w:rsidP="00970DA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84D8D" w:rsidRDefault="00200D82" w:rsidP="00D84D8D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1. </w:t>
      </w:r>
      <w:r w:rsidR="00D84D8D" w:rsidRPr="00196841">
        <w:rPr>
          <w:sz w:val="28"/>
          <w:szCs w:val="28"/>
        </w:rPr>
        <w:t xml:space="preserve">Получатели муниципальной услуги имеют право на обжалование в досудебном порядке действий (бездействия) сотрудников </w:t>
      </w:r>
      <w:r w:rsidR="00D84D8D">
        <w:rPr>
          <w:sz w:val="28"/>
          <w:szCs w:val="28"/>
        </w:rPr>
        <w:t>Исполкома</w:t>
      </w:r>
      <w:r w:rsidR="00D84D8D" w:rsidRPr="00196841">
        <w:rPr>
          <w:sz w:val="28"/>
          <w:szCs w:val="28"/>
        </w:rPr>
        <w:t xml:space="preserve">, </w:t>
      </w:r>
      <w:r w:rsidR="00D84D8D">
        <w:rPr>
          <w:sz w:val="28"/>
          <w:szCs w:val="28"/>
        </w:rPr>
        <w:t xml:space="preserve">Палаты, </w:t>
      </w:r>
      <w:r w:rsidR="00D84D8D" w:rsidRPr="00196841">
        <w:rPr>
          <w:sz w:val="28"/>
          <w:szCs w:val="28"/>
        </w:rPr>
        <w:t xml:space="preserve">участвующих в предоставлении муниципальной услуги, в </w:t>
      </w:r>
      <w:r w:rsidR="00D84D8D">
        <w:rPr>
          <w:sz w:val="28"/>
          <w:szCs w:val="28"/>
        </w:rPr>
        <w:t>Исполком</w:t>
      </w:r>
      <w:r w:rsidR="00D84D8D" w:rsidRPr="00196841">
        <w:rPr>
          <w:sz w:val="28"/>
          <w:szCs w:val="28"/>
        </w:rPr>
        <w:t>.</w:t>
      </w:r>
    </w:p>
    <w:p w:rsidR="00200D82" w:rsidRPr="00196841" w:rsidRDefault="00200D82" w:rsidP="00200D82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200D82" w:rsidRPr="00196841" w:rsidRDefault="00200D82" w:rsidP="00200D8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200D82" w:rsidRPr="00196841" w:rsidRDefault="00200D82" w:rsidP="00200D8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200D82" w:rsidRPr="00196841" w:rsidRDefault="00200D82" w:rsidP="00200D8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D84D8D">
        <w:rPr>
          <w:sz w:val="28"/>
          <w:szCs w:val="28"/>
        </w:rPr>
        <w:t>Бугульминский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200D82" w:rsidRPr="00196841" w:rsidRDefault="00200D82" w:rsidP="00200D8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D84D8D">
        <w:rPr>
          <w:sz w:val="28"/>
          <w:szCs w:val="28"/>
        </w:rPr>
        <w:t>Бугульминский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200D82" w:rsidRPr="00196841" w:rsidRDefault="00200D82" w:rsidP="00200D8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D84D8D">
        <w:rPr>
          <w:sz w:val="28"/>
          <w:szCs w:val="28"/>
        </w:rPr>
        <w:t>Бугульминский</w:t>
      </w:r>
      <w:r w:rsidRPr="00196841">
        <w:rPr>
          <w:sz w:val="28"/>
          <w:szCs w:val="28"/>
        </w:rPr>
        <w:t xml:space="preserve"> муниципального района;</w:t>
      </w:r>
    </w:p>
    <w:p w:rsidR="00200D82" w:rsidRPr="00196841" w:rsidRDefault="00200D82" w:rsidP="00200D8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D84D8D">
        <w:rPr>
          <w:sz w:val="28"/>
          <w:szCs w:val="28"/>
        </w:rPr>
        <w:t>Бугульминский</w:t>
      </w:r>
      <w:r w:rsidRPr="00196841">
        <w:rPr>
          <w:sz w:val="28"/>
          <w:szCs w:val="28"/>
        </w:rPr>
        <w:t xml:space="preserve"> муниципального района;</w:t>
      </w:r>
    </w:p>
    <w:p w:rsidR="00200D82" w:rsidRPr="00196841" w:rsidRDefault="00200D82" w:rsidP="00200D82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Жалоба может быть направлена по почте, через МФЦ, с использованием сети "Интернет", официального сайта </w:t>
      </w:r>
      <w:r w:rsidR="00D84D8D">
        <w:rPr>
          <w:sz w:val="28"/>
          <w:szCs w:val="28"/>
        </w:rPr>
        <w:t>Бугульминский</w:t>
      </w:r>
      <w:r w:rsidRPr="00196841">
        <w:rPr>
          <w:sz w:val="28"/>
          <w:szCs w:val="28"/>
        </w:rPr>
        <w:t xml:space="preserve"> муниципального района (http://www.</w:t>
      </w:r>
      <w:r w:rsidR="00D84D8D" w:rsidRPr="003F6336">
        <w:rPr>
          <w:sz w:val="28"/>
          <w:szCs w:val="28"/>
          <w:u w:val="single"/>
        </w:rPr>
        <w:t>bugulma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7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666F92" w:rsidRPr="00196841" w:rsidRDefault="00666F92" w:rsidP="00666F9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7. По результатам рассмотрения жалобы руководитель </w:t>
      </w:r>
      <w:r>
        <w:rPr>
          <w:sz w:val="28"/>
          <w:szCs w:val="28"/>
        </w:rPr>
        <w:t>Палаты</w:t>
      </w:r>
      <w:r w:rsidRPr="00196841">
        <w:rPr>
          <w:sz w:val="28"/>
          <w:szCs w:val="28"/>
        </w:rPr>
        <w:t xml:space="preserve">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200D82" w:rsidRPr="00196841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200D82" w:rsidRPr="00C735E9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735E9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00D82" w:rsidRDefault="00200D82" w:rsidP="00200D8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C735E9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F7E2F" w:rsidRDefault="00AF7E2F" w:rsidP="00AF7E2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8F05AF" w:rsidRDefault="008F05AF" w:rsidP="00CE1E8A">
      <w:pPr>
        <w:jc w:val="both"/>
        <w:rPr>
          <w:sz w:val="28"/>
          <w:szCs w:val="28"/>
        </w:rPr>
      </w:pPr>
    </w:p>
    <w:p w:rsidR="00533EB7" w:rsidRDefault="00533EB7" w:rsidP="00CE1E8A">
      <w:pPr>
        <w:jc w:val="both"/>
        <w:rPr>
          <w:sz w:val="28"/>
          <w:szCs w:val="28"/>
        </w:rPr>
      </w:pPr>
    </w:p>
    <w:p w:rsidR="00970DA4" w:rsidRDefault="00970DA4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D84D8D" w:rsidRDefault="00D84D8D" w:rsidP="00037832">
      <w:pPr>
        <w:jc w:val="both"/>
        <w:rPr>
          <w:sz w:val="28"/>
          <w:szCs w:val="28"/>
        </w:rPr>
      </w:pPr>
    </w:p>
    <w:p w:rsidR="00175756" w:rsidRPr="00D84D8D" w:rsidRDefault="00175756" w:rsidP="00D84D8D">
      <w:pPr>
        <w:autoSpaceDE w:val="0"/>
        <w:autoSpaceDN w:val="0"/>
        <w:adjustRightInd w:val="0"/>
        <w:ind w:firstLine="720"/>
        <w:jc w:val="right"/>
        <w:rPr>
          <w:sz w:val="28"/>
          <w:szCs w:val="28"/>
        </w:rPr>
      </w:pPr>
      <w:r w:rsidRPr="00B10A78">
        <w:rPr>
          <w:sz w:val="28"/>
          <w:szCs w:val="28"/>
        </w:rPr>
        <w:lastRenderedPageBreak/>
        <w:t>Приложение №1</w:t>
      </w:r>
    </w:p>
    <w:p w:rsidR="00D84D8D" w:rsidRPr="00B277B0" w:rsidRDefault="00D84D8D" w:rsidP="00D84D8D">
      <w:pPr>
        <w:autoSpaceDE w:val="0"/>
        <w:ind w:left="5040"/>
        <w:jc w:val="right"/>
      </w:pPr>
      <w:r>
        <w:t>к</w:t>
      </w:r>
      <w:r w:rsidRPr="00B277B0">
        <w:t xml:space="preserve"> административному регламенту</w:t>
      </w:r>
    </w:p>
    <w:p w:rsidR="00D84D8D" w:rsidRPr="00B277B0" w:rsidRDefault="00D84D8D" w:rsidP="00D84D8D">
      <w:pPr>
        <w:autoSpaceDE w:val="0"/>
        <w:ind w:left="5040"/>
        <w:jc w:val="right"/>
      </w:pPr>
      <w:r>
        <w:t>п</w:t>
      </w:r>
      <w:r w:rsidRPr="00B277B0">
        <w:t>редоставления муниципальной услуги</w:t>
      </w:r>
    </w:p>
    <w:p w:rsidR="00D84D8D" w:rsidRPr="00D84D8D" w:rsidRDefault="00D84D8D" w:rsidP="00D84D8D">
      <w:pPr>
        <w:tabs>
          <w:tab w:val="left" w:pos="285"/>
          <w:tab w:val="right" w:pos="10205"/>
        </w:tabs>
        <w:autoSpaceDE w:val="0"/>
        <w:ind w:left="5880"/>
        <w:jc w:val="right"/>
      </w:pPr>
      <w:r>
        <w:t>по заключению соглашения об установлении сервитута в отношении земельного участка, находящегося в муниципальной собственности</w:t>
      </w:r>
    </w:p>
    <w:p w:rsidR="00D84D8D" w:rsidRDefault="00D84D8D" w:rsidP="00D84D8D">
      <w:pPr>
        <w:tabs>
          <w:tab w:val="left" w:pos="285"/>
          <w:tab w:val="right" w:pos="10205"/>
        </w:tabs>
        <w:autoSpaceDE w:val="0"/>
        <w:rPr>
          <w:bCs/>
        </w:rPr>
      </w:pPr>
      <w:r>
        <w:rPr>
          <w:bCs/>
        </w:rPr>
        <w:t>Согласовано:</w:t>
      </w:r>
      <w:r>
        <w:rPr>
          <w:bCs/>
        </w:rPr>
        <w:tab/>
        <w:t>Руководителю Исполнительного</w:t>
      </w:r>
    </w:p>
    <w:p w:rsidR="00D84D8D" w:rsidRDefault="00D84D8D" w:rsidP="00D84D8D">
      <w:pPr>
        <w:tabs>
          <w:tab w:val="left" w:pos="285"/>
          <w:tab w:val="right" w:pos="10205"/>
        </w:tabs>
        <w:autoSpaceDE w:val="0"/>
        <w:rPr>
          <w:bCs/>
        </w:rPr>
      </w:pPr>
      <w:r>
        <w:rPr>
          <w:bCs/>
        </w:rPr>
        <w:t>Руководитель Палаты имущественных                                                     комитета   Бугульминского земельных отношений Бугульминского                                                   муниципального района РТ</w:t>
      </w:r>
    </w:p>
    <w:p w:rsidR="00D84D8D" w:rsidRDefault="00D84D8D" w:rsidP="00D84D8D">
      <w:pPr>
        <w:tabs>
          <w:tab w:val="left" w:pos="285"/>
          <w:tab w:val="right" w:pos="10205"/>
        </w:tabs>
        <w:autoSpaceDE w:val="0"/>
        <w:rPr>
          <w:bCs/>
        </w:rPr>
      </w:pPr>
      <w:r>
        <w:rPr>
          <w:bCs/>
        </w:rPr>
        <w:t>Муниципального района РТ                                                                  __________________________                                                           ___________________________</w:t>
      </w:r>
    </w:p>
    <w:p w:rsidR="00B10A78" w:rsidRDefault="00B10A78" w:rsidP="00175756">
      <w:pPr>
        <w:jc w:val="center"/>
        <w:rPr>
          <w:sz w:val="28"/>
          <w:szCs w:val="28"/>
          <w:highlight w:val="cyan"/>
        </w:rPr>
      </w:pPr>
    </w:p>
    <w:p w:rsidR="00B10A78" w:rsidRDefault="00B10A78" w:rsidP="00175756">
      <w:pPr>
        <w:jc w:val="center"/>
        <w:rPr>
          <w:sz w:val="28"/>
          <w:szCs w:val="28"/>
          <w:highlight w:val="cyan"/>
        </w:rPr>
      </w:pPr>
    </w:p>
    <w:p w:rsidR="00175756" w:rsidRPr="00D84D8D" w:rsidRDefault="00175756" w:rsidP="00175756">
      <w:pPr>
        <w:jc w:val="center"/>
      </w:pPr>
      <w:r w:rsidRPr="00D84D8D">
        <w:t>Заявление</w:t>
      </w:r>
    </w:p>
    <w:p w:rsidR="00175756" w:rsidRPr="00D84D8D" w:rsidRDefault="00B10A78" w:rsidP="00175756">
      <w:pPr>
        <w:jc w:val="center"/>
      </w:pPr>
      <w:r w:rsidRPr="00D84D8D">
        <w:t>об установлении сервитута в отношении земельного участка, находящегося в муниципальной собственности</w:t>
      </w:r>
      <w:r w:rsidR="00175756" w:rsidRPr="00D84D8D">
        <w:t>)</w:t>
      </w:r>
    </w:p>
    <w:p w:rsidR="00175756" w:rsidRPr="00D84D8D" w:rsidRDefault="00175756" w:rsidP="00175756">
      <w:pPr>
        <w:rPr>
          <w:highlight w:val="cyan"/>
        </w:rPr>
      </w:pPr>
    </w:p>
    <w:p w:rsidR="00B10A78" w:rsidRPr="00D84D8D" w:rsidRDefault="00B10A78" w:rsidP="00B10A78"/>
    <w:p w:rsidR="00B10A78" w:rsidRPr="00D84D8D" w:rsidRDefault="00B10A78" w:rsidP="00B10A78">
      <w:pPr>
        <w:ind w:firstLine="709"/>
        <w:jc w:val="both"/>
      </w:pPr>
      <w:r w:rsidRPr="00D84D8D">
        <w:t xml:space="preserve"> Прошу Вас заключить соглашение об установлении сервитута</w:t>
      </w:r>
      <w:r w:rsidR="006E6CC6" w:rsidRPr="00D84D8D">
        <w:t>, сроком на ____ лет,</w:t>
      </w:r>
      <w:r w:rsidRPr="00D84D8D">
        <w:t xml:space="preserve"> в отношении земельного участка кадастровый номер ___________________ в целях (</w:t>
      </w:r>
      <w:r w:rsidRPr="00D84D8D">
        <w:rPr>
          <w:i/>
        </w:rPr>
        <w:t>цель отметить галочкой</w:t>
      </w:r>
      <w:r w:rsidRPr="00D84D8D">
        <w:t>):</w:t>
      </w:r>
    </w:p>
    <w:p w:rsidR="00B10A78" w:rsidRPr="00D84D8D" w:rsidRDefault="00B10A78" w:rsidP="006E6CC6">
      <w:pPr>
        <w:autoSpaceDE w:val="0"/>
        <w:autoSpaceDN w:val="0"/>
        <w:adjustRightInd w:val="0"/>
        <w:ind w:firstLine="540"/>
        <w:jc w:val="both"/>
      </w:pPr>
      <w:r w:rsidRPr="00D84D8D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39" type="#_x0000_t202" style="position:absolute;left:0;text-align:left;margin-left:28.8pt;margin-top:5.7pt;width:11.25pt;height:10.9pt;z-index:1">
            <v:textbox style="mso-next-textbox:#_x0000_s1139">
              <w:txbxContent>
                <w:p w:rsidR="00B10A78" w:rsidRDefault="00B10A78" w:rsidP="00B10A78"/>
              </w:txbxContent>
            </v:textbox>
          </v:shape>
        </w:pict>
      </w:r>
      <w:r w:rsidRPr="00D84D8D">
        <w:t xml:space="preserve">   </w:t>
      </w:r>
      <w:r w:rsidR="006E6CC6" w:rsidRPr="00D84D8D">
        <w:t xml:space="preserve">  </w:t>
      </w:r>
      <w:r w:rsidRPr="00D84D8D">
        <w:t>размещени</w:t>
      </w:r>
      <w:r w:rsidR="006E6CC6" w:rsidRPr="00D84D8D">
        <w:t>я</w:t>
      </w:r>
      <w:r w:rsidRPr="00D84D8D">
        <w:t xml:space="preserve"> линейных объектов, сооружений связи, специальных информационных знаков и защитных сооружений, не препятствующих разрешенному использованию земельного участка;</w:t>
      </w:r>
    </w:p>
    <w:p w:rsidR="00B10A78" w:rsidRPr="00D84D8D" w:rsidRDefault="00B10A78" w:rsidP="006E6CC6">
      <w:pPr>
        <w:autoSpaceDE w:val="0"/>
        <w:autoSpaceDN w:val="0"/>
        <w:adjustRightInd w:val="0"/>
        <w:ind w:firstLine="540"/>
        <w:jc w:val="both"/>
      </w:pPr>
      <w:r w:rsidRPr="00D84D8D">
        <w:rPr>
          <w:noProof/>
        </w:rPr>
        <w:pict>
          <v:shape id="_x0000_s1140" type="#_x0000_t202" style="position:absolute;left:0;text-align:left;margin-left:29.55pt;margin-top:4.25pt;width:11.25pt;height:10.9pt;z-index:2">
            <v:textbox style="mso-next-textbox:#_x0000_s1140">
              <w:txbxContent>
                <w:p w:rsidR="00B10A78" w:rsidRDefault="00B10A78" w:rsidP="00B10A78"/>
              </w:txbxContent>
            </v:textbox>
          </v:shape>
        </w:pict>
      </w:r>
      <w:r w:rsidR="006E6CC6" w:rsidRPr="00D84D8D">
        <w:t xml:space="preserve">  </w:t>
      </w:r>
      <w:r w:rsidRPr="00D84D8D">
        <w:t xml:space="preserve">   </w:t>
      </w:r>
      <w:r w:rsidR="006E6CC6" w:rsidRPr="00D84D8D">
        <w:t>проведения изыскательских работ</w:t>
      </w:r>
      <w:r w:rsidRPr="00D84D8D">
        <w:t>;</w:t>
      </w:r>
    </w:p>
    <w:p w:rsidR="00B10A78" w:rsidRPr="00D84D8D" w:rsidRDefault="00B10A78" w:rsidP="006E6CC6">
      <w:pPr>
        <w:ind w:firstLine="709"/>
        <w:jc w:val="both"/>
        <w:rPr>
          <w:highlight w:val="cyan"/>
        </w:rPr>
      </w:pPr>
      <w:r w:rsidRPr="00D84D8D">
        <w:rPr>
          <w:noProof/>
        </w:rPr>
        <w:pict>
          <v:shape id="_x0000_s1141" type="#_x0000_t202" style="position:absolute;left:0;text-align:left;margin-left:28.8pt;margin-top:5.5pt;width:11.25pt;height:10.9pt;z-index:3">
            <v:textbox style="mso-next-textbox:#_x0000_s1141">
              <w:txbxContent>
                <w:p w:rsidR="00B10A78" w:rsidRDefault="00B10A78" w:rsidP="006E6CC6">
                  <w:pPr>
                    <w:ind w:left="-142" w:firstLine="142"/>
                  </w:pPr>
                  <w:r>
                    <w:t xml:space="preserve"> </w:t>
                  </w:r>
                </w:p>
              </w:txbxContent>
            </v:textbox>
          </v:shape>
        </w:pict>
      </w:r>
      <w:r w:rsidRPr="00D84D8D">
        <w:t xml:space="preserve">   </w:t>
      </w:r>
      <w:r w:rsidR="006E6CC6" w:rsidRPr="00D84D8D">
        <w:t>ведения работ, связанных с пользованием недрами.</w:t>
      </w:r>
    </w:p>
    <w:p w:rsidR="00E332C3" w:rsidRPr="00D84D8D" w:rsidRDefault="00E332C3" w:rsidP="00E332C3">
      <w:pPr>
        <w:ind w:firstLine="709"/>
        <w:jc w:val="both"/>
      </w:pPr>
      <w:r w:rsidRPr="00D84D8D">
        <w:t>Адрес земельного участка: ___________________ муниципальный район (гор</w:t>
      </w:r>
      <w:r w:rsidR="00D84D8D" w:rsidRPr="00D84D8D">
        <w:t xml:space="preserve">одской округ), населенный пункт </w:t>
      </w:r>
      <w:r w:rsidRPr="00D84D8D">
        <w:t>___________________ул.________________ д._________.</w:t>
      </w:r>
    </w:p>
    <w:p w:rsidR="00B10A78" w:rsidRPr="00D84D8D" w:rsidRDefault="00B10A78" w:rsidP="00175756">
      <w:pPr>
        <w:rPr>
          <w:highlight w:val="cyan"/>
        </w:rPr>
      </w:pPr>
    </w:p>
    <w:p w:rsidR="006E6CC6" w:rsidRPr="00D84D8D" w:rsidRDefault="006E6CC6" w:rsidP="006E6CC6">
      <w:pPr>
        <w:ind w:firstLine="709"/>
      </w:pPr>
      <w:r w:rsidRPr="00D84D8D">
        <w:t>К заявлению прилагаются следующие документы (сканкопии):</w:t>
      </w:r>
    </w:p>
    <w:p w:rsidR="006E6CC6" w:rsidRPr="00D84D8D" w:rsidRDefault="006E6CC6" w:rsidP="006E6CC6">
      <w:pPr>
        <w:autoSpaceDE w:val="0"/>
        <w:autoSpaceDN w:val="0"/>
        <w:adjustRightInd w:val="0"/>
        <w:ind w:firstLine="709"/>
        <w:jc w:val="both"/>
      </w:pPr>
      <w:r w:rsidRPr="00D84D8D">
        <w:t>1) копия документа, удостоверяющего личность;</w:t>
      </w:r>
    </w:p>
    <w:p w:rsidR="006E6CC6" w:rsidRPr="00D84D8D" w:rsidRDefault="006E6CC6" w:rsidP="006E6CC6">
      <w:pPr>
        <w:autoSpaceDE w:val="0"/>
        <w:autoSpaceDN w:val="0"/>
        <w:adjustRightInd w:val="0"/>
        <w:ind w:firstLine="709"/>
        <w:jc w:val="both"/>
      </w:pPr>
      <w:r w:rsidRPr="00D84D8D">
        <w:t>2) документ, подтверждающий полномочия представителя (если от имени заявителя действует представитель);</w:t>
      </w:r>
    </w:p>
    <w:p w:rsidR="006E6CC6" w:rsidRPr="00D84D8D" w:rsidRDefault="006E6CC6" w:rsidP="006E6CC6">
      <w:pPr>
        <w:autoSpaceDE w:val="0"/>
        <w:autoSpaceDN w:val="0"/>
        <w:adjustRightInd w:val="0"/>
        <w:ind w:firstLine="709"/>
        <w:jc w:val="both"/>
      </w:pPr>
      <w:r w:rsidRPr="00D84D8D">
        <w:t>3) схемы границ сервитута на кадастровом плане территории - в случае, если планируется использовать часть земельного участка.</w:t>
      </w:r>
    </w:p>
    <w:p w:rsidR="006E6CC6" w:rsidRPr="00D84D8D" w:rsidRDefault="006E6CC6" w:rsidP="006E6CC6">
      <w:pPr>
        <w:widowControl w:val="0"/>
        <w:autoSpaceDE w:val="0"/>
        <w:autoSpaceDN w:val="0"/>
        <w:adjustRightInd w:val="0"/>
        <w:ind w:firstLine="851"/>
        <w:jc w:val="both"/>
        <w:rPr>
          <w:i/>
          <w:color w:val="000000"/>
          <w:spacing w:val="-6"/>
        </w:rPr>
      </w:pPr>
      <w:r w:rsidRPr="00D84D8D">
        <w:rPr>
          <w:i/>
          <w:color w:val="000000"/>
          <w:spacing w:val="-6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, предоставляющим муниципальную услугу, в целях предоставления муниципальной услуги.</w:t>
      </w:r>
    </w:p>
    <w:p w:rsidR="006E6CC6" w:rsidRPr="00D84D8D" w:rsidRDefault="006E6CC6" w:rsidP="006E6CC6">
      <w:pPr>
        <w:widowControl w:val="0"/>
        <w:autoSpaceDE w:val="0"/>
        <w:autoSpaceDN w:val="0"/>
        <w:adjustRightInd w:val="0"/>
        <w:ind w:firstLine="851"/>
        <w:jc w:val="both"/>
        <w:rPr>
          <w:i/>
          <w:color w:val="000000"/>
          <w:spacing w:val="-6"/>
        </w:rPr>
      </w:pPr>
      <w:r w:rsidRPr="00D84D8D">
        <w:rPr>
          <w:i/>
          <w:color w:val="000000"/>
          <w:spacing w:val="-6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скан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, действительны и содержат достоверные сведения. </w:t>
      </w:r>
    </w:p>
    <w:p w:rsidR="006E6CC6" w:rsidRPr="00D84D8D" w:rsidRDefault="006E6CC6" w:rsidP="006E6CC6">
      <w:pPr>
        <w:widowControl w:val="0"/>
        <w:autoSpaceDE w:val="0"/>
        <w:autoSpaceDN w:val="0"/>
        <w:adjustRightInd w:val="0"/>
        <w:ind w:firstLine="851"/>
        <w:jc w:val="both"/>
        <w:rPr>
          <w:i/>
          <w:color w:val="000000"/>
          <w:spacing w:val="-6"/>
        </w:rPr>
      </w:pPr>
      <w:r w:rsidRPr="00D84D8D">
        <w:rPr>
          <w:i/>
          <w:color w:val="000000"/>
          <w:spacing w:val="-6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E6CC6" w:rsidRPr="00D84D8D" w:rsidRDefault="006E6CC6" w:rsidP="006E6CC6">
      <w:pPr>
        <w:jc w:val="center"/>
      </w:pPr>
    </w:p>
    <w:p w:rsidR="006E6CC6" w:rsidRPr="00D84D8D" w:rsidRDefault="006E6CC6" w:rsidP="006E6CC6">
      <w:pPr>
        <w:jc w:val="center"/>
      </w:pPr>
    </w:p>
    <w:p w:rsidR="006E6CC6" w:rsidRPr="00D84D8D" w:rsidRDefault="006E6CC6" w:rsidP="006E6CC6">
      <w:pPr>
        <w:jc w:val="both"/>
      </w:pPr>
      <w:r w:rsidRPr="00D84D8D">
        <w:t>______________</w:t>
      </w:r>
      <w:r w:rsidRPr="00D84D8D">
        <w:tab/>
      </w:r>
      <w:r w:rsidRPr="00D84D8D">
        <w:tab/>
      </w:r>
      <w:r w:rsidRPr="00D84D8D">
        <w:tab/>
      </w:r>
      <w:r w:rsidRPr="00D84D8D">
        <w:tab/>
        <w:t>_________________ ( ________________)</w:t>
      </w:r>
    </w:p>
    <w:p w:rsidR="006E6CC6" w:rsidRPr="00D84D8D" w:rsidRDefault="006E6CC6" w:rsidP="006E6CC6">
      <w:pPr>
        <w:jc w:val="both"/>
      </w:pPr>
      <w:r w:rsidRPr="00D84D8D">
        <w:tab/>
        <w:t>(дата)</w:t>
      </w:r>
      <w:r w:rsidRPr="00D84D8D">
        <w:tab/>
      </w:r>
      <w:r w:rsidRPr="00D84D8D">
        <w:tab/>
      </w:r>
      <w:r w:rsidRPr="00D84D8D">
        <w:tab/>
      </w:r>
      <w:r w:rsidRPr="00D84D8D">
        <w:tab/>
      </w:r>
      <w:r w:rsidRPr="00D84D8D">
        <w:tab/>
      </w:r>
      <w:r w:rsidRPr="00D84D8D">
        <w:tab/>
        <w:t>(подпись)</w:t>
      </w:r>
      <w:r w:rsidRPr="00D84D8D">
        <w:tab/>
      </w:r>
      <w:r w:rsidRPr="00D84D8D">
        <w:tab/>
        <w:t>(Ф.И.О.)</w:t>
      </w:r>
    </w:p>
    <w:p w:rsidR="00175756" w:rsidRPr="008A5755" w:rsidRDefault="00175756" w:rsidP="00175756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6505B" w:rsidRDefault="0076505B" w:rsidP="00175756">
      <w:pPr>
        <w:tabs>
          <w:tab w:val="left" w:pos="8535"/>
          <w:tab w:val="right" w:pos="10255"/>
        </w:tabs>
        <w:ind w:left="7938"/>
        <w:rPr>
          <w:color w:val="000000"/>
          <w:spacing w:val="-6"/>
          <w:sz w:val="28"/>
          <w:szCs w:val="28"/>
        </w:rPr>
        <w:sectPr w:rsidR="0076505B" w:rsidSect="00C9769B">
          <w:pgSz w:w="11907" w:h="16840"/>
          <w:pgMar w:top="1134" w:right="747" w:bottom="112" w:left="1134" w:header="720" w:footer="720" w:gutter="0"/>
          <w:cols w:space="720"/>
        </w:sectPr>
      </w:pPr>
    </w:p>
    <w:p w:rsidR="0076505B" w:rsidRPr="0076505B" w:rsidRDefault="0076505B" w:rsidP="0076505B">
      <w:pPr>
        <w:autoSpaceDE w:val="0"/>
        <w:autoSpaceDN w:val="0"/>
        <w:adjustRightInd w:val="0"/>
        <w:jc w:val="both"/>
        <w:outlineLvl w:val="0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76505B">
        <w:rPr>
          <w:sz w:val="28"/>
          <w:szCs w:val="28"/>
        </w:rPr>
        <w:t>СОГЛАШЕНИЕ N ____</w:t>
      </w:r>
    </w:p>
    <w:p w:rsidR="0076505B" w:rsidRPr="0076505B" w:rsidRDefault="0076505B" w:rsidP="0076505B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76505B">
        <w:rPr>
          <w:sz w:val="28"/>
          <w:szCs w:val="28"/>
        </w:rPr>
        <w:t>об установлении сервитута земельного участка</w:t>
      </w:r>
    </w:p>
    <w:p w:rsidR="0076505B" w:rsidRPr="0076505B" w:rsidRDefault="0076505B" w:rsidP="0076505B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76505B">
        <w:rPr>
          <w:sz w:val="28"/>
          <w:szCs w:val="28"/>
        </w:rPr>
        <w:t>(срочного, возмездного)</w:t>
      </w:r>
    </w:p>
    <w:p w:rsidR="0076505B" w:rsidRPr="0076505B" w:rsidRDefault="0076505B" w:rsidP="0076505B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6505B" w:rsidRPr="00A8024C" w:rsidRDefault="0076505B" w:rsidP="0076505B">
      <w:pPr>
        <w:autoSpaceDE w:val="0"/>
        <w:autoSpaceDN w:val="0"/>
        <w:adjustRightInd w:val="0"/>
        <w:rPr>
          <w:sz w:val="28"/>
          <w:szCs w:val="28"/>
        </w:rPr>
      </w:pPr>
      <w:r w:rsidRPr="00A8024C">
        <w:rPr>
          <w:sz w:val="28"/>
          <w:szCs w:val="28"/>
        </w:rPr>
        <w:t>г. ______________</w:t>
      </w:r>
      <w:r w:rsidR="00A8024C">
        <w:rPr>
          <w:sz w:val="28"/>
          <w:szCs w:val="28"/>
        </w:rPr>
        <w:tab/>
      </w:r>
      <w:r w:rsidR="00A8024C">
        <w:rPr>
          <w:sz w:val="28"/>
          <w:szCs w:val="28"/>
        </w:rPr>
        <w:tab/>
      </w:r>
      <w:r w:rsidR="00A8024C">
        <w:rPr>
          <w:sz w:val="28"/>
          <w:szCs w:val="28"/>
        </w:rPr>
        <w:tab/>
      </w:r>
      <w:r w:rsidR="00A8024C">
        <w:rPr>
          <w:sz w:val="28"/>
          <w:szCs w:val="28"/>
        </w:rPr>
        <w:tab/>
      </w:r>
      <w:r w:rsidR="00A8024C">
        <w:rPr>
          <w:sz w:val="28"/>
          <w:szCs w:val="28"/>
        </w:rPr>
        <w:tab/>
      </w:r>
      <w:r w:rsidR="00A8024C">
        <w:rPr>
          <w:sz w:val="28"/>
          <w:szCs w:val="28"/>
        </w:rPr>
        <w:tab/>
      </w:r>
      <w:r w:rsidR="00A8024C">
        <w:rPr>
          <w:sz w:val="28"/>
          <w:szCs w:val="28"/>
        </w:rPr>
        <w:tab/>
      </w:r>
      <w:r w:rsidRPr="00A8024C">
        <w:rPr>
          <w:sz w:val="28"/>
          <w:szCs w:val="28"/>
        </w:rPr>
        <w:t>"___"__________ ____ г.</w:t>
      </w:r>
    </w:p>
    <w:p w:rsidR="0076505B" w:rsidRPr="0076505B" w:rsidRDefault="0076505B" w:rsidP="0076505B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__________, именуем___ в дальнейшем "Собственник", в лице ___________________, действующ___ на основании _________________________, с одной стороны, и ____________, именуем___ в дальнейшем "Пользователь", в лице ___________________, действующ___ на основании _________________________, с другой стороны, заключили настоящее соглашение о нижеследующем: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76505B">
        <w:rPr>
          <w:sz w:val="28"/>
          <w:szCs w:val="28"/>
        </w:rPr>
        <w:t>1. ПРЕДМЕТ СОГЛАШЕНИЯ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8024C" w:rsidRPr="00A8024C" w:rsidRDefault="0076505B" w:rsidP="00A802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8024C">
        <w:rPr>
          <w:sz w:val="28"/>
          <w:szCs w:val="28"/>
        </w:rPr>
        <w:t>1.1.</w:t>
      </w:r>
      <w:r w:rsidR="00A8024C" w:rsidRPr="00A8024C">
        <w:rPr>
          <w:sz w:val="28"/>
          <w:szCs w:val="28"/>
        </w:rPr>
        <w:t> </w:t>
      </w:r>
      <w:r w:rsidRPr="00A8024C">
        <w:rPr>
          <w:sz w:val="28"/>
          <w:szCs w:val="28"/>
        </w:rPr>
        <w:t>Собственник предоставляет Пользователю для обеспечения ___________</w:t>
      </w:r>
    </w:p>
    <w:p w:rsidR="0076505B" w:rsidRPr="00A8024C" w:rsidRDefault="00A8024C" w:rsidP="00A8024C">
      <w:pPr>
        <w:autoSpaceDE w:val="0"/>
        <w:autoSpaceDN w:val="0"/>
        <w:adjustRightInd w:val="0"/>
        <w:jc w:val="both"/>
        <w:rPr>
          <w:sz w:val="20"/>
          <w:szCs w:val="20"/>
        </w:rPr>
      </w:pPr>
      <w:r w:rsidRPr="00A8024C">
        <w:rPr>
          <w:sz w:val="20"/>
          <w:szCs w:val="20"/>
        </w:rPr>
        <w:t>___</w:t>
      </w:r>
      <w:r w:rsidR="0076505B" w:rsidRPr="00A8024C">
        <w:rPr>
          <w:sz w:val="20"/>
          <w:szCs w:val="20"/>
        </w:rPr>
        <w:t>______________________________________________________________________</w:t>
      </w:r>
      <w:r w:rsidR="006E6CC6" w:rsidRPr="00A8024C">
        <w:rPr>
          <w:sz w:val="20"/>
          <w:szCs w:val="20"/>
        </w:rPr>
        <w:t>_____</w:t>
      </w:r>
      <w:r w:rsidR="0076505B" w:rsidRPr="00A8024C">
        <w:rPr>
          <w:sz w:val="20"/>
          <w:szCs w:val="20"/>
        </w:rPr>
        <w:t>_____</w:t>
      </w:r>
    </w:p>
    <w:p w:rsidR="0076505B" w:rsidRPr="00A8024C" w:rsidRDefault="0076505B" w:rsidP="00A8024C">
      <w:pPr>
        <w:autoSpaceDE w:val="0"/>
        <w:autoSpaceDN w:val="0"/>
        <w:adjustRightInd w:val="0"/>
        <w:jc w:val="both"/>
        <w:rPr>
          <w:sz w:val="20"/>
          <w:szCs w:val="20"/>
        </w:rPr>
      </w:pPr>
      <w:r w:rsidRPr="00A8024C">
        <w:rPr>
          <w:sz w:val="20"/>
          <w:szCs w:val="20"/>
        </w:rPr>
        <w:t xml:space="preserve">           (указать основание, по которому устанавливается сервитут)</w:t>
      </w:r>
    </w:p>
    <w:p w:rsidR="00A8024C" w:rsidRPr="00A8024C" w:rsidRDefault="0076505B" w:rsidP="00A8024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A8024C">
        <w:rPr>
          <w:sz w:val="28"/>
          <w:szCs w:val="28"/>
        </w:rPr>
        <w:t>право ограниченного пользования (далее - сервитут) земельным участком,</w:t>
      </w:r>
      <w:r w:rsidR="00A8024C" w:rsidRPr="00A8024C">
        <w:rPr>
          <w:sz w:val="28"/>
          <w:szCs w:val="28"/>
        </w:rPr>
        <w:t xml:space="preserve"> </w:t>
      </w:r>
      <w:r w:rsidRPr="00A8024C">
        <w:rPr>
          <w:sz w:val="28"/>
          <w:szCs w:val="28"/>
        </w:rPr>
        <w:t>расположенным по адресу: _______________________________, кадастровый номер</w:t>
      </w:r>
      <w:r w:rsidR="00A8024C" w:rsidRPr="00A8024C">
        <w:rPr>
          <w:sz w:val="28"/>
          <w:szCs w:val="28"/>
        </w:rPr>
        <w:t xml:space="preserve"> </w:t>
      </w:r>
      <w:r w:rsidRPr="00A8024C">
        <w:rPr>
          <w:sz w:val="28"/>
          <w:szCs w:val="28"/>
        </w:rPr>
        <w:t>____________________, назначение земельного участка - _____</w:t>
      </w:r>
      <w:r w:rsidR="00A8024C" w:rsidRPr="00A8024C">
        <w:rPr>
          <w:sz w:val="28"/>
          <w:szCs w:val="28"/>
        </w:rPr>
        <w:t>_</w:t>
      </w:r>
      <w:r w:rsidRPr="00A8024C">
        <w:rPr>
          <w:sz w:val="28"/>
          <w:szCs w:val="28"/>
        </w:rPr>
        <w:t>_________.</w:t>
      </w:r>
    </w:p>
    <w:p w:rsidR="0076505B" w:rsidRPr="00A8024C" w:rsidRDefault="0076505B" w:rsidP="00A8024C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A8024C">
        <w:rPr>
          <w:sz w:val="28"/>
          <w:szCs w:val="28"/>
        </w:rPr>
        <w:t xml:space="preserve">Земельный </w:t>
      </w:r>
      <w:r w:rsidR="00A8024C" w:rsidRPr="00A8024C">
        <w:rPr>
          <w:sz w:val="28"/>
          <w:szCs w:val="28"/>
        </w:rPr>
        <w:t>участок, предоставляемый</w:t>
      </w:r>
      <w:r w:rsidRPr="00A8024C">
        <w:rPr>
          <w:sz w:val="28"/>
          <w:szCs w:val="28"/>
        </w:rPr>
        <w:t xml:space="preserve"> для установления сервитута,</w:t>
      </w:r>
      <w:r w:rsidR="00A8024C" w:rsidRPr="00A8024C">
        <w:rPr>
          <w:sz w:val="28"/>
          <w:szCs w:val="28"/>
        </w:rPr>
        <w:t xml:space="preserve"> </w:t>
      </w:r>
      <w:r w:rsidRPr="00A8024C">
        <w:rPr>
          <w:sz w:val="28"/>
          <w:szCs w:val="28"/>
        </w:rPr>
        <w:t>принадлежит Собственнику на праве собственности на основании ______________</w:t>
      </w:r>
    </w:p>
    <w:p w:rsidR="0076505B" w:rsidRPr="00A8024C" w:rsidRDefault="00A8024C" w:rsidP="00A8024C">
      <w:pPr>
        <w:autoSpaceDE w:val="0"/>
        <w:autoSpaceDN w:val="0"/>
        <w:adjustRightInd w:val="0"/>
        <w:ind w:left="7080"/>
        <w:rPr>
          <w:sz w:val="20"/>
          <w:szCs w:val="20"/>
        </w:rPr>
      </w:pPr>
      <w:r w:rsidRPr="00A8024C">
        <w:rPr>
          <w:sz w:val="20"/>
          <w:szCs w:val="20"/>
        </w:rPr>
        <w:t xml:space="preserve">   </w:t>
      </w:r>
      <w:r w:rsidR="0076505B" w:rsidRPr="00A8024C">
        <w:rPr>
          <w:sz w:val="20"/>
          <w:szCs w:val="20"/>
        </w:rPr>
        <w:t xml:space="preserve">(указать наименование </w:t>
      </w:r>
    </w:p>
    <w:p w:rsidR="0076505B" w:rsidRPr="00A8024C" w:rsidRDefault="0076505B" w:rsidP="0076505B">
      <w:pPr>
        <w:autoSpaceDE w:val="0"/>
        <w:autoSpaceDN w:val="0"/>
        <w:adjustRightInd w:val="0"/>
        <w:rPr>
          <w:sz w:val="20"/>
          <w:szCs w:val="20"/>
        </w:rPr>
      </w:pPr>
      <w:r w:rsidRPr="00A8024C">
        <w:rPr>
          <w:sz w:val="20"/>
          <w:szCs w:val="20"/>
        </w:rPr>
        <w:t>___________________________________________</w:t>
      </w:r>
      <w:r w:rsidR="00A8024C" w:rsidRPr="00A8024C">
        <w:rPr>
          <w:sz w:val="20"/>
          <w:szCs w:val="20"/>
        </w:rPr>
        <w:t>_____________________________________</w:t>
      </w:r>
      <w:r w:rsidRPr="00A8024C">
        <w:rPr>
          <w:sz w:val="20"/>
          <w:szCs w:val="20"/>
        </w:rPr>
        <w:t>__.</w:t>
      </w:r>
    </w:p>
    <w:p w:rsidR="0076505B" w:rsidRPr="00A8024C" w:rsidRDefault="00A8024C" w:rsidP="0076505B">
      <w:pPr>
        <w:autoSpaceDE w:val="0"/>
        <w:autoSpaceDN w:val="0"/>
        <w:adjustRightInd w:val="0"/>
        <w:rPr>
          <w:sz w:val="20"/>
          <w:szCs w:val="20"/>
        </w:rPr>
      </w:pPr>
      <w:r w:rsidRPr="00A8024C">
        <w:rPr>
          <w:sz w:val="20"/>
          <w:szCs w:val="20"/>
        </w:rPr>
        <w:t xml:space="preserve">и реквизиты </w:t>
      </w:r>
      <w:r w:rsidR="0076505B" w:rsidRPr="00A8024C">
        <w:rPr>
          <w:sz w:val="20"/>
          <w:szCs w:val="20"/>
        </w:rPr>
        <w:t>документа, подтверждающего право собственности)</w:t>
      </w:r>
    </w:p>
    <w:p w:rsidR="00A8024C" w:rsidRPr="00A8024C" w:rsidRDefault="0076505B" w:rsidP="00A802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8024C">
        <w:rPr>
          <w:sz w:val="28"/>
          <w:szCs w:val="28"/>
        </w:rPr>
        <w:t>1.2.</w:t>
      </w:r>
      <w:r w:rsidR="00A8024C" w:rsidRPr="00A8024C">
        <w:rPr>
          <w:sz w:val="28"/>
          <w:szCs w:val="28"/>
        </w:rPr>
        <w:t> </w:t>
      </w:r>
      <w:r w:rsidRPr="00A8024C">
        <w:rPr>
          <w:sz w:val="28"/>
          <w:szCs w:val="28"/>
        </w:rPr>
        <w:t>Сервитут устанавливается в интересах Пользователя, являющегося собственником (владельцем на праве пожизненного наследуемого владения или пользователем на праве постоянного (бессрочного) пользования) соседнего з</w:t>
      </w:r>
      <w:r w:rsidR="00A8024C" w:rsidRPr="00A8024C">
        <w:rPr>
          <w:sz w:val="28"/>
          <w:szCs w:val="28"/>
        </w:rPr>
        <w:t>емельного участка, кадастровый №</w:t>
      </w:r>
      <w:r w:rsidRPr="00A8024C">
        <w:rPr>
          <w:sz w:val="28"/>
          <w:szCs w:val="28"/>
        </w:rPr>
        <w:t xml:space="preserve"> __________, прилегающего к земельному участку Собственника с _________________________________ стороны.</w:t>
      </w:r>
    </w:p>
    <w:p w:rsidR="0076505B" w:rsidRPr="00A8024C" w:rsidRDefault="0076505B" w:rsidP="00A802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8024C">
        <w:rPr>
          <w:sz w:val="28"/>
          <w:szCs w:val="28"/>
        </w:rPr>
        <w:t>Право собственности (право пожизненного наследуемого владения или право</w:t>
      </w:r>
      <w:r w:rsidR="00A8024C" w:rsidRPr="00A8024C">
        <w:rPr>
          <w:sz w:val="28"/>
          <w:szCs w:val="28"/>
        </w:rPr>
        <w:t xml:space="preserve"> </w:t>
      </w:r>
      <w:r w:rsidRPr="00A8024C">
        <w:rPr>
          <w:sz w:val="28"/>
          <w:szCs w:val="28"/>
        </w:rPr>
        <w:t xml:space="preserve">постоянного (бессрочного) пользования) </w:t>
      </w:r>
      <w:r w:rsidR="00A8024C" w:rsidRPr="00A8024C">
        <w:rPr>
          <w:sz w:val="28"/>
          <w:szCs w:val="28"/>
        </w:rPr>
        <w:t>Пользователя на</w:t>
      </w:r>
      <w:r w:rsidRPr="00A8024C">
        <w:rPr>
          <w:sz w:val="28"/>
          <w:szCs w:val="28"/>
        </w:rPr>
        <w:t xml:space="preserve"> земельный участок</w:t>
      </w:r>
      <w:r w:rsidR="00A8024C" w:rsidRPr="00A8024C">
        <w:rPr>
          <w:sz w:val="28"/>
          <w:szCs w:val="28"/>
        </w:rPr>
        <w:t xml:space="preserve"> </w:t>
      </w:r>
      <w:r w:rsidRPr="00A8024C">
        <w:rPr>
          <w:sz w:val="28"/>
          <w:szCs w:val="28"/>
        </w:rPr>
        <w:t>подтверждается ________________________________________________________</w:t>
      </w:r>
    </w:p>
    <w:p w:rsidR="0076505B" w:rsidRPr="00A8024C" w:rsidRDefault="0076505B" w:rsidP="0076505B">
      <w:pPr>
        <w:autoSpaceDE w:val="0"/>
        <w:autoSpaceDN w:val="0"/>
        <w:adjustRightInd w:val="0"/>
        <w:rPr>
          <w:sz w:val="20"/>
          <w:szCs w:val="20"/>
        </w:rPr>
      </w:pPr>
      <w:r w:rsidRPr="00A8024C">
        <w:rPr>
          <w:sz w:val="20"/>
          <w:szCs w:val="20"/>
        </w:rPr>
        <w:t xml:space="preserve">                (указать наименование и реквизиты документа,</w:t>
      </w:r>
      <w:r w:rsidR="00A8024C" w:rsidRPr="00A8024C">
        <w:rPr>
          <w:sz w:val="20"/>
          <w:szCs w:val="20"/>
        </w:rPr>
        <w:t xml:space="preserve"> подтверждающего право </w:t>
      </w:r>
    </w:p>
    <w:p w:rsidR="0076505B" w:rsidRPr="00A8024C" w:rsidRDefault="0076505B" w:rsidP="0076505B">
      <w:pPr>
        <w:autoSpaceDE w:val="0"/>
        <w:autoSpaceDN w:val="0"/>
        <w:adjustRightInd w:val="0"/>
        <w:rPr>
          <w:sz w:val="20"/>
          <w:szCs w:val="20"/>
        </w:rPr>
      </w:pPr>
      <w:r w:rsidRPr="00A8024C">
        <w:rPr>
          <w:sz w:val="20"/>
          <w:szCs w:val="20"/>
        </w:rPr>
        <w:t>______________________________________________________</w:t>
      </w:r>
      <w:r w:rsidR="00A8024C" w:rsidRPr="00A8024C">
        <w:rPr>
          <w:sz w:val="20"/>
          <w:szCs w:val="20"/>
        </w:rPr>
        <w:t>_______________________</w:t>
      </w:r>
      <w:r w:rsidRPr="00A8024C">
        <w:rPr>
          <w:sz w:val="20"/>
          <w:szCs w:val="20"/>
        </w:rPr>
        <w:t>_____.</w:t>
      </w:r>
    </w:p>
    <w:p w:rsidR="00A8024C" w:rsidRPr="00A8024C" w:rsidRDefault="00A8024C" w:rsidP="00A8024C">
      <w:pPr>
        <w:autoSpaceDE w:val="0"/>
        <w:autoSpaceDN w:val="0"/>
        <w:adjustRightInd w:val="0"/>
        <w:rPr>
          <w:sz w:val="20"/>
          <w:szCs w:val="20"/>
        </w:rPr>
      </w:pPr>
      <w:bookmarkStart w:id="0" w:name="Par29"/>
      <w:bookmarkEnd w:id="0"/>
      <w:r w:rsidRPr="00A8024C">
        <w:rPr>
          <w:sz w:val="20"/>
          <w:szCs w:val="20"/>
        </w:rPr>
        <w:t>Пользователя на земельный участок)</w:t>
      </w:r>
    </w:p>
    <w:p w:rsidR="00A8024C" w:rsidRPr="00A8024C" w:rsidRDefault="0076505B" w:rsidP="00A8024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8024C">
        <w:rPr>
          <w:sz w:val="28"/>
          <w:szCs w:val="28"/>
        </w:rPr>
        <w:t>1.3. Границы (сфера действия) сервитута определены в кадастровом паспорте земельного участка, который выдан _______________ от "___"__________ ____ г., и является неотъемлемой частью соглашения.</w:t>
      </w:r>
      <w:bookmarkStart w:id="1" w:name="Par30"/>
      <w:bookmarkEnd w:id="1"/>
    </w:p>
    <w:p w:rsidR="0076505B" w:rsidRPr="00A8024C" w:rsidRDefault="0076505B" w:rsidP="006A30D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8024C">
        <w:rPr>
          <w:sz w:val="28"/>
          <w:szCs w:val="28"/>
        </w:rPr>
        <w:t>1.4. Сервитут устанавливается на срок до</w:t>
      </w:r>
      <w:r w:rsidR="006A30D8">
        <w:rPr>
          <w:sz w:val="28"/>
          <w:szCs w:val="28"/>
        </w:rPr>
        <w:t xml:space="preserve"> </w:t>
      </w:r>
      <w:r w:rsidRPr="00A8024C">
        <w:rPr>
          <w:sz w:val="28"/>
          <w:szCs w:val="28"/>
        </w:rPr>
        <w:t>"___"___________ ____ г. (или ______</w:t>
      </w:r>
      <w:r w:rsidR="006A30D8">
        <w:rPr>
          <w:sz w:val="28"/>
          <w:szCs w:val="28"/>
        </w:rPr>
        <w:t>_____________________________</w:t>
      </w:r>
      <w:r w:rsidRPr="00A8024C">
        <w:rPr>
          <w:sz w:val="28"/>
          <w:szCs w:val="28"/>
        </w:rPr>
        <w:t>___________________________________</w:t>
      </w:r>
      <w:r w:rsidR="00A8024C">
        <w:rPr>
          <w:sz w:val="28"/>
          <w:szCs w:val="28"/>
        </w:rPr>
        <w:t>).</w:t>
      </w:r>
    </w:p>
    <w:p w:rsidR="0076505B" w:rsidRPr="00A8024C" w:rsidRDefault="0076505B" w:rsidP="006A30D8">
      <w:pPr>
        <w:autoSpaceDE w:val="0"/>
        <w:autoSpaceDN w:val="0"/>
        <w:adjustRightInd w:val="0"/>
        <w:ind w:firstLine="708"/>
        <w:rPr>
          <w:sz w:val="20"/>
          <w:szCs w:val="20"/>
        </w:rPr>
      </w:pPr>
      <w:r w:rsidRPr="00A8024C">
        <w:rPr>
          <w:sz w:val="20"/>
          <w:szCs w:val="20"/>
        </w:rPr>
        <w:t>(указ</w:t>
      </w:r>
      <w:r w:rsidR="006A30D8">
        <w:rPr>
          <w:sz w:val="20"/>
          <w:szCs w:val="20"/>
        </w:rPr>
        <w:t>ывается</w:t>
      </w:r>
      <w:r w:rsidRPr="00A8024C">
        <w:rPr>
          <w:sz w:val="20"/>
          <w:szCs w:val="20"/>
        </w:rPr>
        <w:t xml:space="preserve"> событие в будущем</w:t>
      </w:r>
      <w:r w:rsidR="00A8024C">
        <w:rPr>
          <w:sz w:val="20"/>
          <w:szCs w:val="20"/>
        </w:rPr>
        <w:t xml:space="preserve"> </w:t>
      </w:r>
      <w:r w:rsidRPr="00A8024C">
        <w:rPr>
          <w:sz w:val="20"/>
          <w:szCs w:val="20"/>
        </w:rPr>
        <w:t>при наступлении которого сервитут прекращ</w:t>
      </w:r>
      <w:r w:rsidR="006A30D8">
        <w:rPr>
          <w:sz w:val="20"/>
          <w:szCs w:val="20"/>
        </w:rPr>
        <w:t>ается</w:t>
      </w:r>
      <w:r w:rsidRPr="00A8024C">
        <w:rPr>
          <w:sz w:val="20"/>
          <w:szCs w:val="20"/>
        </w:rPr>
        <w:t>)</w:t>
      </w:r>
    </w:p>
    <w:p w:rsidR="0076505B" w:rsidRPr="00A8024C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bookmarkStart w:id="2" w:name="Par36"/>
      <w:bookmarkEnd w:id="2"/>
      <w:r w:rsidRPr="0076505B">
        <w:rPr>
          <w:sz w:val="28"/>
          <w:szCs w:val="28"/>
        </w:rPr>
        <w:t>2. ПОРЯДОК ОГРАНИЧЕННОГО ПОЛЬЗОВАНИЯ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 xml:space="preserve">2.1. Сервитут осуществляется Пользователем строго в пределах границ, определенных согласно </w:t>
      </w:r>
      <w:hyperlink w:anchor="Par29" w:history="1">
        <w:r w:rsidRPr="006A30D8">
          <w:rPr>
            <w:sz w:val="28"/>
            <w:szCs w:val="28"/>
          </w:rPr>
          <w:t>п. 1.3</w:t>
        </w:r>
      </w:hyperlink>
      <w:r w:rsidRPr="006A30D8">
        <w:rPr>
          <w:sz w:val="28"/>
          <w:szCs w:val="28"/>
        </w:rPr>
        <w:t xml:space="preserve"> </w:t>
      </w:r>
      <w:r w:rsidRPr="0076505B">
        <w:rPr>
          <w:sz w:val="28"/>
          <w:szCs w:val="28"/>
        </w:rPr>
        <w:t>настоящего соглашения.</w:t>
      </w:r>
    </w:p>
    <w:p w:rsidR="006A30D8" w:rsidRDefault="0076505B" w:rsidP="006A30D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lastRenderedPageBreak/>
        <w:t>2.2. Осуществление сервитута Пользователем должно быть наименее обременительным для земельного участка Собственника, в отношении которого он установлен.</w:t>
      </w:r>
    </w:p>
    <w:p w:rsidR="0076505B" w:rsidRPr="006A30D8" w:rsidRDefault="0076505B" w:rsidP="006A30D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6A30D8">
        <w:rPr>
          <w:sz w:val="28"/>
          <w:szCs w:val="28"/>
        </w:rPr>
        <w:t>2.3. Осуществление сервитута Пользователем происходит в следующем</w:t>
      </w:r>
      <w:r w:rsidR="006A30D8" w:rsidRPr="006A30D8">
        <w:rPr>
          <w:sz w:val="28"/>
          <w:szCs w:val="28"/>
        </w:rPr>
        <w:t xml:space="preserve"> </w:t>
      </w:r>
      <w:r w:rsidRPr="006A30D8">
        <w:rPr>
          <w:sz w:val="28"/>
          <w:szCs w:val="28"/>
        </w:rPr>
        <w:t>порядке: _____________________________________________</w:t>
      </w:r>
      <w:r w:rsidR="006A30D8">
        <w:rPr>
          <w:sz w:val="28"/>
          <w:szCs w:val="28"/>
        </w:rPr>
        <w:t>_____</w:t>
      </w:r>
      <w:r w:rsidRPr="006A30D8">
        <w:rPr>
          <w:sz w:val="28"/>
          <w:szCs w:val="28"/>
        </w:rPr>
        <w:t>_____________________</w:t>
      </w:r>
    </w:p>
    <w:p w:rsidR="006A30D8" w:rsidRPr="006A30D8" w:rsidRDefault="0076505B" w:rsidP="006A30D8">
      <w:pPr>
        <w:autoSpaceDE w:val="0"/>
        <w:autoSpaceDN w:val="0"/>
        <w:adjustRightInd w:val="0"/>
        <w:rPr>
          <w:sz w:val="20"/>
          <w:szCs w:val="20"/>
        </w:rPr>
      </w:pPr>
      <w:r w:rsidRPr="006A30D8">
        <w:rPr>
          <w:sz w:val="20"/>
          <w:szCs w:val="20"/>
        </w:rPr>
        <w:t xml:space="preserve">(варианты с учетом положения </w:t>
      </w:r>
      <w:hyperlink r:id="rId18" w:history="1">
        <w:r w:rsidRPr="006A30D8">
          <w:rPr>
            <w:sz w:val="20"/>
            <w:szCs w:val="20"/>
          </w:rPr>
          <w:t>ч. 2 п. 1 ст. 274</w:t>
        </w:r>
      </w:hyperlink>
      <w:r w:rsidRPr="006A30D8">
        <w:rPr>
          <w:sz w:val="20"/>
          <w:szCs w:val="20"/>
        </w:rPr>
        <w:t xml:space="preserve"> Гражданского</w:t>
      </w:r>
      <w:r w:rsidR="006A30D8" w:rsidRPr="006A30D8">
        <w:rPr>
          <w:sz w:val="20"/>
          <w:szCs w:val="20"/>
        </w:rPr>
        <w:t xml:space="preserve"> кодекса Российской Федерации).</w:t>
      </w:r>
    </w:p>
    <w:p w:rsidR="0076505B" w:rsidRPr="006A30D8" w:rsidRDefault="0076505B" w:rsidP="0076505B">
      <w:pPr>
        <w:autoSpaceDE w:val="0"/>
        <w:autoSpaceDN w:val="0"/>
        <w:adjustRightInd w:val="0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76505B">
        <w:rPr>
          <w:sz w:val="28"/>
          <w:szCs w:val="28"/>
        </w:rPr>
        <w:t>3. ПРАВА И ОБЯЗАННОСТИ СТОРОН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3.1. Собственник обязан: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3.1.1. Предоставить Пользователю возможность осуществлять сервитут в порядке, установленном соглашением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3.1.2. Производить все требуемые действия для осуществления регистрации сервитута в установленном законодательством порядке, в том числе предоставлять необходимые правоустанавливающие и иные документы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3.2. Собственник вправе требовать прекращения сервитута ввиду отпадения оснований, по которым он установлен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3.3. Пользователь обязан: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 xml:space="preserve">3.3.1. Осуществлять сервитут в порядке, установленном </w:t>
      </w:r>
      <w:hyperlink w:anchor="Par36" w:history="1">
        <w:r w:rsidRPr="006A30D8">
          <w:rPr>
            <w:sz w:val="28"/>
            <w:szCs w:val="28"/>
          </w:rPr>
          <w:t>разделом 2</w:t>
        </w:r>
      </w:hyperlink>
      <w:r w:rsidRPr="006A30D8">
        <w:rPr>
          <w:sz w:val="28"/>
          <w:szCs w:val="28"/>
        </w:rPr>
        <w:t xml:space="preserve"> </w:t>
      </w:r>
      <w:r w:rsidRPr="0076505B">
        <w:rPr>
          <w:sz w:val="28"/>
          <w:szCs w:val="28"/>
        </w:rPr>
        <w:t>соглашения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 xml:space="preserve">3.3.2. Своевременно выплачивать Собственнику плату за осуществление сервитута по условиям </w:t>
      </w:r>
      <w:hyperlink w:anchor="Par58" w:history="1">
        <w:r w:rsidRPr="006A30D8">
          <w:rPr>
            <w:sz w:val="28"/>
            <w:szCs w:val="28"/>
          </w:rPr>
          <w:t>раздела 4</w:t>
        </w:r>
      </w:hyperlink>
      <w:r w:rsidRPr="0076505B">
        <w:rPr>
          <w:sz w:val="28"/>
          <w:szCs w:val="28"/>
        </w:rPr>
        <w:t xml:space="preserve"> соглашения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3.3.3. Производить все требуемые действия для осуществления регистрации сервитута в установленном законодательством порядке.</w:t>
      </w:r>
    </w:p>
    <w:p w:rsid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 xml:space="preserve">3.3.4. При наступлении события, указанного </w:t>
      </w:r>
      <w:r w:rsidRPr="006A30D8">
        <w:rPr>
          <w:sz w:val="28"/>
          <w:szCs w:val="28"/>
        </w:rPr>
        <w:t xml:space="preserve">в </w:t>
      </w:r>
      <w:hyperlink w:anchor="Par30" w:history="1">
        <w:r w:rsidRPr="006A30D8">
          <w:rPr>
            <w:sz w:val="28"/>
            <w:szCs w:val="28"/>
          </w:rPr>
          <w:t>п. 1.4</w:t>
        </w:r>
      </w:hyperlink>
      <w:r w:rsidRPr="006A30D8">
        <w:rPr>
          <w:sz w:val="28"/>
          <w:szCs w:val="28"/>
        </w:rPr>
        <w:t xml:space="preserve"> </w:t>
      </w:r>
      <w:r w:rsidRPr="0076505B">
        <w:rPr>
          <w:sz w:val="28"/>
          <w:szCs w:val="28"/>
        </w:rPr>
        <w:t>соглашения, прекратить осуществление сервитута и произвести все необходимые действия для регистрации в уполномоченном органе его прекращения.</w:t>
      </w:r>
    </w:p>
    <w:p w:rsidR="006A30D8" w:rsidRDefault="006A30D8" w:rsidP="006A30D8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3.3.5. После прекращения действия сервитута привести земельный участок в состояние, пригодное для его использования в соответствии с разрешенным использованием.</w:t>
      </w:r>
    </w:p>
    <w:p w:rsidR="006A30D8" w:rsidRPr="0076505B" w:rsidRDefault="006A30D8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bookmarkStart w:id="3" w:name="Par58"/>
      <w:bookmarkEnd w:id="3"/>
      <w:r w:rsidRPr="0076505B">
        <w:rPr>
          <w:sz w:val="28"/>
          <w:szCs w:val="28"/>
        </w:rPr>
        <w:t>4. ПЛАТА ЗА СЕРВИТУТ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4.1. Пользователь за сервитут земельного участка уплачивает Собственнику плату в размере ________ (_________________) рублей в следующем порядке: __________________________________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4.2. Плата вносится следующим способом: ________________________________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76505B">
        <w:rPr>
          <w:sz w:val="28"/>
          <w:szCs w:val="28"/>
        </w:rPr>
        <w:t>5. ОТВЕТСТВЕННОСТЬ СТОРОН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5.1. За неисполнение или ненадлежащее исполнение обязательств по условиям соглашения стороны несут ответственность в соответствии с действующим законодательством Российской Федерации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76505B">
        <w:rPr>
          <w:sz w:val="28"/>
          <w:szCs w:val="28"/>
        </w:rPr>
        <w:lastRenderedPageBreak/>
        <w:t>6. ЗАКЛЮЧИТЕЛЬНЫЕ ПОЛОЖЕНИЯ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 xml:space="preserve">6.1. Сервитут подлежит государственной регистрации в уполномоченном органе в соответствии со </w:t>
      </w:r>
      <w:hyperlink r:id="rId19" w:history="1">
        <w:r w:rsidRPr="00D84D8D">
          <w:rPr>
            <w:sz w:val="28"/>
            <w:szCs w:val="28"/>
          </w:rPr>
          <w:t>статьей 27</w:t>
        </w:r>
      </w:hyperlink>
      <w:r w:rsidRPr="0076505B">
        <w:rPr>
          <w:sz w:val="28"/>
          <w:szCs w:val="28"/>
        </w:rPr>
        <w:t xml:space="preserve"> Федерального закона от 21.07.1997 N 122-ФЗ "О государственной регистрации прав на недвижимое имущество и сделок с ним". Сервитут вступает в силу после его регистрации в Едином государственном реестре прав на недвижимое имущество и сделок с ним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6.2. Сервитут сохраняется в случае перехода прав на земельный участок, который обременен сервитутом, к другому лицу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6.3. Сервитут не может быть самостоятельным предметом купли-продажи, залога и не может передаваться каким-либо способом лицам, не являющимся собственниками земельного участка, для обеспечения использования которого сервитут установлен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6.4. Соглашение составлено в трех экземплярах, по одному для каждой стороны и для регистрирующего органа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6.5. Сервитут может быть прекращен по требованию Собственника ввиду отпадения оснований, по которым он был установлен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6.6. Сервитут может быть прекращен по решению суда в случаях, когда земельный участок в результате обременения сервитутом не может использоваться в соответствии с назначением участка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6.7. Приложения: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1. Копия свидетельства о правах Собственника на объект недвижимости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2. Копия свидетельства о правах Пользователя на объект недвижимости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3. Кадастровый паспорт участка.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76505B">
        <w:rPr>
          <w:sz w:val="28"/>
          <w:szCs w:val="28"/>
        </w:rPr>
        <w:t>7. АДРЕСА И РЕКВИЗИТЫ СТОРОН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Собственник:________________________________________________________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___________________________________________________________________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Пользователь:_______________________________________________________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___________________________________________________________________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76505B">
        <w:rPr>
          <w:sz w:val="28"/>
          <w:szCs w:val="28"/>
        </w:rPr>
        <w:t>___________________________________________________________________</w:t>
      </w:r>
    </w:p>
    <w:p w:rsidR="0076505B" w:rsidRPr="0076505B" w:rsidRDefault="0076505B" w:rsidP="0076505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6505B" w:rsidRPr="006A30D8" w:rsidRDefault="0076505B" w:rsidP="006A30D8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6A30D8">
        <w:rPr>
          <w:sz w:val="28"/>
          <w:szCs w:val="28"/>
        </w:rPr>
        <w:t>Собственник:                          _______________/_____________</w:t>
      </w:r>
    </w:p>
    <w:p w:rsidR="0076505B" w:rsidRPr="006A30D8" w:rsidRDefault="0076505B" w:rsidP="006A30D8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76505B" w:rsidRPr="006A30D8" w:rsidRDefault="0076505B" w:rsidP="006A30D8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6A30D8">
        <w:rPr>
          <w:sz w:val="28"/>
          <w:szCs w:val="28"/>
        </w:rPr>
        <w:t>Пользователь:                         _______________/_____________</w:t>
      </w:r>
    </w:p>
    <w:p w:rsidR="00175756" w:rsidRDefault="00175756" w:rsidP="00175756">
      <w:pPr>
        <w:tabs>
          <w:tab w:val="left" w:pos="8535"/>
          <w:tab w:val="right" w:pos="10255"/>
        </w:tabs>
        <w:ind w:left="7938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br w:type="page"/>
      </w:r>
    </w:p>
    <w:p w:rsidR="00CE1E8A" w:rsidRPr="00970DA4" w:rsidRDefault="00CE1E8A" w:rsidP="00E97952">
      <w:pPr>
        <w:pStyle w:val="ConsPlusNonformat"/>
        <w:ind w:left="5670"/>
        <w:jc w:val="right"/>
        <w:rPr>
          <w:rFonts w:ascii="Times New Roman" w:hAnsi="Times New Roman" w:cs="Times New Roman"/>
          <w:sz w:val="28"/>
          <w:szCs w:val="28"/>
        </w:rPr>
      </w:pPr>
      <w:r w:rsidRPr="00970DA4">
        <w:rPr>
          <w:rFonts w:ascii="Times New Roman" w:hAnsi="Times New Roman" w:cs="Times New Roman"/>
          <w:sz w:val="28"/>
          <w:szCs w:val="28"/>
        </w:rPr>
        <w:t>Приложение №</w:t>
      </w:r>
      <w:r w:rsidR="00175756">
        <w:rPr>
          <w:rFonts w:ascii="Times New Roman" w:hAnsi="Times New Roman" w:cs="Times New Roman"/>
          <w:sz w:val="28"/>
          <w:szCs w:val="28"/>
        </w:rPr>
        <w:t>2</w:t>
      </w:r>
    </w:p>
    <w:p w:rsidR="00970DA4" w:rsidRDefault="00970DA4" w:rsidP="00CE1E8A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E1E8A" w:rsidRPr="00970DA4" w:rsidRDefault="00CE1E8A" w:rsidP="00CE1E8A">
      <w:pPr>
        <w:pStyle w:val="ConsPlusNonformat"/>
        <w:jc w:val="center"/>
        <w:rPr>
          <w:rFonts w:ascii="Times New Roman" w:hAnsi="Times New Roman"/>
          <w:sz w:val="28"/>
          <w:szCs w:val="28"/>
          <w:lang w:eastAsia="zh-CN"/>
        </w:rPr>
      </w:pPr>
      <w:r w:rsidRPr="00970DA4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970DA4">
        <w:rPr>
          <w:rFonts w:ascii="Times New Roman" w:hAnsi="Times New Roman"/>
          <w:sz w:val="28"/>
          <w:szCs w:val="28"/>
          <w:lang w:eastAsia="zh-CN"/>
        </w:rPr>
        <w:t xml:space="preserve">услуги </w:t>
      </w:r>
    </w:p>
    <w:p w:rsidR="001A2C43" w:rsidRDefault="00456313" w:rsidP="00456313">
      <w:pPr>
        <w:widowControl w:val="0"/>
        <w:ind w:left="-142"/>
        <w:jc w:val="both"/>
      </w:pPr>
      <w:r>
        <w:object w:dxaOrig="13647" w:dyaOrig="21663">
          <v:shape id="_x0000_i1025" type="#_x0000_t75" style="width:533.25pt;height:587.25pt" o:ole="">
            <v:imagedata r:id="rId20" o:title=""/>
          </v:shape>
          <o:OLEObject Type="Embed" ProgID="Visio.Drawing.11" ShapeID="_x0000_i1025" DrawAspect="Content" ObjectID="_1505803921" r:id="rId21"/>
        </w:object>
      </w:r>
    </w:p>
    <w:p w:rsidR="00955436" w:rsidRDefault="00955436" w:rsidP="00456313">
      <w:pPr>
        <w:widowControl w:val="0"/>
        <w:ind w:left="-142"/>
        <w:jc w:val="both"/>
      </w:pPr>
    </w:p>
    <w:p w:rsidR="00955436" w:rsidRDefault="00955436" w:rsidP="00456313">
      <w:pPr>
        <w:widowControl w:val="0"/>
        <w:ind w:left="-142"/>
        <w:jc w:val="both"/>
      </w:pPr>
    </w:p>
    <w:p w:rsidR="00955436" w:rsidRDefault="00955436" w:rsidP="00456313">
      <w:pPr>
        <w:widowControl w:val="0"/>
        <w:ind w:left="-142"/>
        <w:jc w:val="both"/>
      </w:pPr>
    </w:p>
    <w:p w:rsidR="00955436" w:rsidRDefault="00955436" w:rsidP="00456313">
      <w:pPr>
        <w:widowControl w:val="0"/>
        <w:ind w:left="-142"/>
        <w:jc w:val="both"/>
      </w:pPr>
    </w:p>
    <w:p w:rsidR="00955436" w:rsidRDefault="00955436" w:rsidP="00456313">
      <w:pPr>
        <w:widowControl w:val="0"/>
        <w:ind w:left="-142"/>
        <w:jc w:val="both"/>
      </w:pPr>
    </w:p>
    <w:p w:rsidR="00955436" w:rsidRDefault="00955436" w:rsidP="00456313">
      <w:pPr>
        <w:widowControl w:val="0"/>
        <w:ind w:left="-142"/>
        <w:jc w:val="both"/>
      </w:pPr>
    </w:p>
    <w:p w:rsidR="00955436" w:rsidRPr="006A30D8" w:rsidRDefault="00955436" w:rsidP="00D84D8D">
      <w:pPr>
        <w:widowControl w:val="0"/>
        <w:jc w:val="both"/>
        <w:rPr>
          <w:b/>
          <w:bCs/>
          <w:sz w:val="28"/>
          <w:szCs w:val="28"/>
        </w:rPr>
      </w:pPr>
    </w:p>
    <w:p w:rsidR="00CE1E8A" w:rsidRPr="006A30D8" w:rsidRDefault="00CE1E8A" w:rsidP="00CE1E8A">
      <w:pPr>
        <w:ind w:left="18408"/>
        <w:jc w:val="both"/>
        <w:rPr>
          <w:spacing w:val="-6"/>
          <w:sz w:val="28"/>
          <w:szCs w:val="28"/>
        </w:rPr>
      </w:pPr>
      <w:r w:rsidRPr="006A30D8">
        <w:rPr>
          <w:spacing w:val="-6"/>
          <w:sz w:val="28"/>
          <w:szCs w:val="28"/>
        </w:rPr>
        <w:lastRenderedPageBreak/>
        <w:t xml:space="preserve">                                                  </w:t>
      </w:r>
    </w:p>
    <w:p w:rsidR="00EA23BB" w:rsidRDefault="00EA23BB" w:rsidP="00EA23BB">
      <w:pPr>
        <w:autoSpaceDE w:val="0"/>
        <w:ind w:left="5670" w:hanging="150"/>
        <w:jc w:val="right"/>
        <w:rPr>
          <w:sz w:val="28"/>
          <w:szCs w:val="28"/>
        </w:rPr>
      </w:pPr>
      <w:r w:rsidRPr="003C78F4">
        <w:rPr>
          <w:sz w:val="28"/>
          <w:szCs w:val="28"/>
        </w:rPr>
        <w:t xml:space="preserve">Приложение </w:t>
      </w:r>
      <w:r>
        <w:rPr>
          <w:sz w:val="28"/>
          <w:szCs w:val="28"/>
        </w:rPr>
        <w:t xml:space="preserve">№ </w:t>
      </w:r>
      <w:r w:rsidRPr="003C78F4">
        <w:rPr>
          <w:sz w:val="28"/>
          <w:szCs w:val="28"/>
        </w:rPr>
        <w:t>3</w:t>
      </w:r>
    </w:p>
    <w:p w:rsidR="00EA23BB" w:rsidRPr="003C78F4" w:rsidRDefault="00EA23BB" w:rsidP="00EA23BB">
      <w:pPr>
        <w:autoSpaceDE w:val="0"/>
        <w:ind w:left="5670" w:hanging="150"/>
        <w:jc w:val="right"/>
        <w:rPr>
          <w:sz w:val="28"/>
          <w:szCs w:val="28"/>
        </w:rPr>
      </w:pPr>
    </w:p>
    <w:p w:rsidR="00EA23BB" w:rsidRDefault="00EA23BB" w:rsidP="00EA23BB">
      <w:pPr>
        <w:autoSpaceDE w:val="0"/>
        <w:jc w:val="center"/>
        <w:rPr>
          <w:sz w:val="28"/>
          <w:szCs w:val="28"/>
        </w:rPr>
      </w:pPr>
      <w:r w:rsidRPr="003C78F4">
        <w:rPr>
          <w:sz w:val="28"/>
          <w:szCs w:val="28"/>
        </w:rPr>
        <w:t>Список удаленных рабочих мест и график приема документов</w:t>
      </w:r>
    </w:p>
    <w:p w:rsidR="00EA23BB" w:rsidRPr="003C78F4" w:rsidRDefault="00EA23BB" w:rsidP="00EA23BB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94"/>
        <w:gridCol w:w="3211"/>
        <w:gridCol w:w="3568"/>
        <w:gridCol w:w="2261"/>
      </w:tblGrid>
      <w:tr w:rsidR="00EA23BB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№ п/п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График приема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документов</w:t>
            </w:r>
          </w:p>
        </w:tc>
      </w:tr>
      <w:tr w:rsidR="00EA23BB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1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Подгорненское СП, п.Подгорный,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ул. Советская 1-2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Новоалександровское СП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Новосумароков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EA23BB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2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Березовское СП,пос.Березовка,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 xml:space="preserve"> ул. Центральная,5 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Вязов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EA23BB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3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Зеленорощинское СП,д.Зеленая Роща, ул.Советская, д.23А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етровское СП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Акбаш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EA23BB" w:rsidRPr="003C78F4" w:rsidRDefault="00EA23BB" w:rsidP="00222DFC">
            <w:pPr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EA23BB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4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Малобугульминское СП, село Малая Бугульма,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 xml:space="preserve">ул. Совхозная, 7Б 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Наратлинское СП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Ключевское СП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пасское СП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Восточное СП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тароисаковское СП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Татарское-Дым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  <w:tr w:rsidR="00EA23BB" w:rsidRPr="003C78F4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5.</w:t>
            </w:r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угульминский район, поселок городского типа Карабаш, ул.Мухаметзянова, д.10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Большефедоровское СП</w:t>
            </w:r>
          </w:p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Кудашевское СП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23BB" w:rsidRPr="003C78F4" w:rsidRDefault="00EA23BB" w:rsidP="00222DFC">
            <w:pPr>
              <w:autoSpaceDE w:val="0"/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Понедельник, четверг</w:t>
            </w:r>
          </w:p>
          <w:p w:rsidR="00EA23BB" w:rsidRPr="003C78F4" w:rsidRDefault="00EA23BB" w:rsidP="00222DFC">
            <w:pPr>
              <w:jc w:val="center"/>
              <w:rPr>
                <w:sz w:val="28"/>
                <w:szCs w:val="28"/>
              </w:rPr>
            </w:pPr>
            <w:r w:rsidRPr="003C78F4">
              <w:rPr>
                <w:sz w:val="28"/>
                <w:szCs w:val="28"/>
              </w:rPr>
              <w:t>с 12.00 до 16.00 часов</w:t>
            </w:r>
          </w:p>
        </w:tc>
      </w:tr>
    </w:tbl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EA23BB" w:rsidRDefault="00EA23BB" w:rsidP="00D84D8D">
      <w:pPr>
        <w:jc w:val="right"/>
        <w:rPr>
          <w:spacing w:val="-6"/>
          <w:sz w:val="28"/>
          <w:szCs w:val="28"/>
        </w:rPr>
      </w:pPr>
    </w:p>
    <w:p w:rsidR="00D84D8D" w:rsidRPr="00CD0F7C" w:rsidRDefault="00D84D8D" w:rsidP="00D84D8D">
      <w:pPr>
        <w:jc w:val="right"/>
        <w:rPr>
          <w:spacing w:val="-6"/>
          <w:sz w:val="28"/>
          <w:szCs w:val="28"/>
        </w:rPr>
      </w:pPr>
      <w:r w:rsidRPr="00CD0F7C">
        <w:rPr>
          <w:spacing w:val="-6"/>
          <w:sz w:val="28"/>
          <w:szCs w:val="28"/>
        </w:rPr>
        <w:lastRenderedPageBreak/>
        <w:t>Приложение №</w:t>
      </w:r>
      <w:r w:rsidR="00EA23BB">
        <w:rPr>
          <w:spacing w:val="-6"/>
          <w:sz w:val="28"/>
          <w:szCs w:val="28"/>
        </w:rPr>
        <w:t>4</w:t>
      </w:r>
    </w:p>
    <w:p w:rsidR="00D84D8D" w:rsidRPr="00CD0F7C" w:rsidRDefault="00D84D8D" w:rsidP="00D84D8D">
      <w:pPr>
        <w:jc w:val="right"/>
        <w:rPr>
          <w:spacing w:val="-6"/>
          <w:sz w:val="28"/>
          <w:szCs w:val="28"/>
        </w:rPr>
      </w:pPr>
    </w:p>
    <w:p w:rsidR="00D84D8D" w:rsidRPr="00D95C08" w:rsidRDefault="00D84D8D" w:rsidP="00D84D8D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Руководителю</w:t>
      </w:r>
      <w:r w:rsidRPr="00D95C08">
        <w:rPr>
          <w:sz w:val="28"/>
          <w:szCs w:val="28"/>
        </w:rPr>
        <w:t xml:space="preserve"> </w:t>
      </w:r>
    </w:p>
    <w:p w:rsidR="00D84D8D" w:rsidRPr="00D95C08" w:rsidRDefault="00D84D8D" w:rsidP="00D84D8D">
      <w:pPr>
        <w:ind w:left="5812" w:right="-2"/>
        <w:rPr>
          <w:sz w:val="28"/>
          <w:szCs w:val="28"/>
        </w:rPr>
      </w:pPr>
      <w:r w:rsidRPr="00D95C08">
        <w:rPr>
          <w:sz w:val="28"/>
          <w:szCs w:val="28"/>
        </w:rPr>
        <w:t>Палаты имущественных и земельных отношений</w:t>
      </w:r>
      <w:r>
        <w:rPr>
          <w:sz w:val="28"/>
          <w:szCs w:val="28"/>
        </w:rPr>
        <w:t xml:space="preserve"> </w:t>
      </w:r>
      <w:r w:rsidRPr="00D84D8D">
        <w:rPr>
          <w:sz w:val="28"/>
          <w:szCs w:val="28"/>
        </w:rPr>
        <w:t>Бугульминского</w:t>
      </w:r>
      <w:r>
        <w:rPr>
          <w:b/>
          <w:sz w:val="28"/>
          <w:szCs w:val="28"/>
        </w:rPr>
        <w:t xml:space="preserve"> </w:t>
      </w:r>
      <w:r w:rsidRPr="00D95C08">
        <w:rPr>
          <w:sz w:val="28"/>
          <w:szCs w:val="28"/>
        </w:rPr>
        <w:t>муниципального района Республики Татарстан</w:t>
      </w:r>
    </w:p>
    <w:p w:rsidR="00D84D8D" w:rsidRPr="00CD0F7C" w:rsidRDefault="00D84D8D" w:rsidP="00D84D8D">
      <w:pPr>
        <w:ind w:left="5812" w:right="-2"/>
        <w:rPr>
          <w:b/>
          <w:sz w:val="28"/>
          <w:szCs w:val="28"/>
        </w:rPr>
      </w:pPr>
      <w:r w:rsidRPr="00D95C08">
        <w:rPr>
          <w:sz w:val="28"/>
          <w:szCs w:val="28"/>
        </w:rPr>
        <w:t>От:</w:t>
      </w:r>
      <w:r w:rsidRPr="00CD0F7C">
        <w:rPr>
          <w:b/>
          <w:sz w:val="28"/>
          <w:szCs w:val="28"/>
        </w:rPr>
        <w:t>___________________________</w:t>
      </w:r>
    </w:p>
    <w:p w:rsidR="00D84D8D" w:rsidRPr="002F305D" w:rsidRDefault="00D84D8D" w:rsidP="00D84D8D">
      <w:pPr>
        <w:ind w:right="-2" w:firstLine="709"/>
        <w:jc w:val="center"/>
        <w:rPr>
          <w:b/>
          <w:sz w:val="28"/>
          <w:szCs w:val="28"/>
        </w:rPr>
      </w:pPr>
    </w:p>
    <w:p w:rsidR="00D84D8D" w:rsidRPr="002F305D" w:rsidRDefault="00D84D8D" w:rsidP="00D84D8D">
      <w:pPr>
        <w:ind w:right="-2" w:firstLine="709"/>
        <w:jc w:val="center"/>
        <w:rPr>
          <w:b/>
          <w:sz w:val="28"/>
          <w:szCs w:val="28"/>
        </w:rPr>
      </w:pPr>
      <w:r w:rsidRPr="002F305D">
        <w:rPr>
          <w:b/>
          <w:sz w:val="28"/>
          <w:szCs w:val="28"/>
        </w:rPr>
        <w:t>Заявление</w:t>
      </w:r>
    </w:p>
    <w:p w:rsidR="00D84D8D" w:rsidRPr="002F305D" w:rsidRDefault="00D84D8D" w:rsidP="00D84D8D">
      <w:pPr>
        <w:ind w:right="-2" w:firstLine="709"/>
        <w:jc w:val="center"/>
        <w:rPr>
          <w:b/>
          <w:sz w:val="28"/>
          <w:szCs w:val="28"/>
        </w:rPr>
      </w:pPr>
      <w:r w:rsidRPr="002F305D">
        <w:rPr>
          <w:b/>
          <w:sz w:val="28"/>
          <w:szCs w:val="28"/>
        </w:rPr>
        <w:t>об исправлении технической ошибки</w:t>
      </w:r>
    </w:p>
    <w:p w:rsidR="00D84D8D" w:rsidRPr="002F305D" w:rsidRDefault="00D84D8D" w:rsidP="00D84D8D">
      <w:pPr>
        <w:ind w:right="-2" w:firstLine="709"/>
        <w:jc w:val="center"/>
        <w:rPr>
          <w:b/>
          <w:sz w:val="28"/>
          <w:szCs w:val="28"/>
        </w:rPr>
      </w:pPr>
    </w:p>
    <w:p w:rsidR="00D84D8D" w:rsidRPr="002F305D" w:rsidRDefault="00D84D8D" w:rsidP="00D84D8D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2F305D">
        <w:rPr>
          <w:sz w:val="28"/>
          <w:szCs w:val="28"/>
        </w:rPr>
        <w:t>Сообщаю об ошибке, допущенной при оказании муниципальной услуги ___</w:t>
      </w:r>
      <w:r w:rsidRPr="002F305D">
        <w:rPr>
          <w:b/>
          <w:sz w:val="28"/>
          <w:szCs w:val="28"/>
        </w:rPr>
        <w:t>____________________________________________________________________</w:t>
      </w:r>
    </w:p>
    <w:p w:rsidR="00D84D8D" w:rsidRPr="00CD0F7C" w:rsidRDefault="00D84D8D" w:rsidP="00D84D8D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CD0F7C">
        <w:t>(наименование услуги)</w:t>
      </w:r>
    </w:p>
    <w:p w:rsidR="00D84D8D" w:rsidRPr="002F305D" w:rsidRDefault="00D84D8D" w:rsidP="00D84D8D">
      <w:pPr>
        <w:spacing w:line="276" w:lineRule="auto"/>
        <w:ind w:right="-2" w:firstLine="709"/>
        <w:jc w:val="both"/>
        <w:rPr>
          <w:sz w:val="28"/>
          <w:szCs w:val="28"/>
        </w:rPr>
      </w:pPr>
      <w:r w:rsidRPr="002F305D">
        <w:rPr>
          <w:sz w:val="28"/>
          <w:szCs w:val="28"/>
        </w:rPr>
        <w:t>Записано:_________________________________________________________________________________________________________________________________</w:t>
      </w:r>
    </w:p>
    <w:p w:rsidR="00D84D8D" w:rsidRPr="002F305D" w:rsidRDefault="00D84D8D" w:rsidP="00D84D8D">
      <w:pPr>
        <w:spacing w:line="276" w:lineRule="auto"/>
        <w:ind w:right="-2" w:firstLine="709"/>
        <w:rPr>
          <w:sz w:val="28"/>
          <w:szCs w:val="28"/>
        </w:rPr>
      </w:pPr>
      <w:r w:rsidRPr="002F305D">
        <w:rPr>
          <w:sz w:val="28"/>
          <w:szCs w:val="28"/>
        </w:rPr>
        <w:t xml:space="preserve">Правильные </w:t>
      </w:r>
      <w:r>
        <w:rPr>
          <w:sz w:val="28"/>
          <w:szCs w:val="28"/>
        </w:rPr>
        <w:t>с</w:t>
      </w:r>
      <w:r w:rsidRPr="002F305D">
        <w:rPr>
          <w:sz w:val="28"/>
          <w:szCs w:val="28"/>
        </w:rPr>
        <w:t>ведения:</w:t>
      </w:r>
      <w:r>
        <w:rPr>
          <w:sz w:val="28"/>
          <w:szCs w:val="28"/>
        </w:rPr>
        <w:t>_</w:t>
      </w:r>
      <w:r w:rsidRPr="002F305D">
        <w:rPr>
          <w:sz w:val="28"/>
          <w:szCs w:val="28"/>
        </w:rPr>
        <w:t>______________________________________________</w:t>
      </w:r>
    </w:p>
    <w:p w:rsidR="00D84D8D" w:rsidRPr="002F305D" w:rsidRDefault="00D84D8D" w:rsidP="00D84D8D">
      <w:pPr>
        <w:spacing w:line="276" w:lineRule="auto"/>
        <w:ind w:right="-2"/>
        <w:rPr>
          <w:sz w:val="28"/>
          <w:szCs w:val="28"/>
        </w:rPr>
      </w:pPr>
      <w:r w:rsidRPr="002F305D">
        <w:rPr>
          <w:sz w:val="28"/>
          <w:szCs w:val="28"/>
        </w:rPr>
        <w:t>_______________________________________________________________________</w:t>
      </w:r>
    </w:p>
    <w:p w:rsidR="00D84D8D" w:rsidRPr="002F305D" w:rsidRDefault="00D84D8D" w:rsidP="00D84D8D">
      <w:pPr>
        <w:spacing w:line="276" w:lineRule="auto"/>
        <w:ind w:right="-2" w:firstLine="709"/>
        <w:jc w:val="both"/>
        <w:rPr>
          <w:sz w:val="28"/>
          <w:szCs w:val="28"/>
        </w:rPr>
      </w:pPr>
      <w:r w:rsidRPr="002F305D">
        <w:rPr>
          <w:sz w:val="28"/>
          <w:szCs w:val="28"/>
        </w:rPr>
        <w:t>Прошу исправить допущенную техническую ошибку и внести соответствующие измен</w:t>
      </w:r>
      <w:r>
        <w:rPr>
          <w:sz w:val="28"/>
          <w:szCs w:val="28"/>
        </w:rPr>
        <w:t>ен</w:t>
      </w:r>
      <w:r w:rsidRPr="002F305D">
        <w:rPr>
          <w:sz w:val="28"/>
          <w:szCs w:val="28"/>
        </w:rPr>
        <w:t xml:space="preserve">ия в документ, являющийся результатом муниципальной услуги. </w:t>
      </w:r>
    </w:p>
    <w:p w:rsidR="00D84D8D" w:rsidRPr="002F305D" w:rsidRDefault="00D84D8D" w:rsidP="00D84D8D">
      <w:pPr>
        <w:spacing w:line="276" w:lineRule="auto"/>
        <w:ind w:right="-2" w:firstLine="709"/>
        <w:jc w:val="both"/>
        <w:rPr>
          <w:sz w:val="28"/>
          <w:szCs w:val="28"/>
        </w:rPr>
      </w:pPr>
      <w:r w:rsidRPr="002F305D">
        <w:rPr>
          <w:sz w:val="28"/>
          <w:szCs w:val="28"/>
        </w:rPr>
        <w:t>Прилагаю следующие документы:</w:t>
      </w:r>
    </w:p>
    <w:p w:rsidR="00D84D8D" w:rsidRDefault="00D84D8D" w:rsidP="00D84D8D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D84D8D" w:rsidRDefault="00D84D8D" w:rsidP="00D84D8D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D84D8D" w:rsidRDefault="00D84D8D" w:rsidP="00D84D8D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D84D8D" w:rsidRPr="002F305D" w:rsidRDefault="00D84D8D" w:rsidP="00D84D8D">
      <w:pPr>
        <w:spacing w:line="276" w:lineRule="auto"/>
        <w:ind w:right="-2" w:firstLine="709"/>
        <w:jc w:val="both"/>
        <w:rPr>
          <w:sz w:val="28"/>
          <w:szCs w:val="28"/>
        </w:rPr>
      </w:pPr>
      <w:r w:rsidRPr="002F305D">
        <w:rPr>
          <w:sz w:val="28"/>
          <w:szCs w:val="28"/>
        </w:rPr>
        <w:t>В случае принятия решения об отклонении заявления об исправлении технической</w:t>
      </w:r>
      <w:r>
        <w:rPr>
          <w:sz w:val="28"/>
          <w:szCs w:val="28"/>
        </w:rPr>
        <w:t xml:space="preserve"> </w:t>
      </w:r>
      <w:r w:rsidRPr="002F305D">
        <w:rPr>
          <w:sz w:val="28"/>
          <w:szCs w:val="28"/>
        </w:rPr>
        <w:t>ошибки прошу направить такое решение:</w:t>
      </w:r>
    </w:p>
    <w:p w:rsidR="00D84D8D" w:rsidRDefault="00D84D8D" w:rsidP="00D84D8D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редством отправления электронного документа на адрес </w:t>
      </w:r>
      <w:r w:rsidRPr="002F305D">
        <w:rPr>
          <w:sz w:val="28"/>
          <w:szCs w:val="28"/>
        </w:rPr>
        <w:t>E-mail:_______</w:t>
      </w:r>
      <w:r>
        <w:rPr>
          <w:sz w:val="28"/>
          <w:szCs w:val="28"/>
        </w:rPr>
        <w:t>;</w:t>
      </w:r>
    </w:p>
    <w:p w:rsidR="00D84D8D" w:rsidRDefault="00D84D8D" w:rsidP="00D84D8D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84D8D" w:rsidRDefault="00D84D8D" w:rsidP="00D84D8D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2F305D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>обработку персональных данных (сбор, систематизацию, накопление, хранение,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>уточнение (обновление, изменение), использование, распространение (в том числе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>передачу), обезличивание, блокирование, уничтожение персональных данных, а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>также иных действий, необходимых для обработки персональных данных в рамках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 xml:space="preserve">предоставления </w:t>
      </w:r>
      <w:r>
        <w:rPr>
          <w:color w:val="000000"/>
          <w:spacing w:val="-6"/>
          <w:sz w:val="28"/>
          <w:szCs w:val="28"/>
        </w:rPr>
        <w:t>муниципальной</w:t>
      </w:r>
      <w:r w:rsidRPr="002F305D">
        <w:rPr>
          <w:color w:val="000000"/>
          <w:spacing w:val="-6"/>
          <w:sz w:val="28"/>
          <w:szCs w:val="28"/>
        </w:rPr>
        <w:t xml:space="preserve"> услуг</w:t>
      </w:r>
      <w:r>
        <w:rPr>
          <w:color w:val="000000"/>
          <w:spacing w:val="-6"/>
          <w:sz w:val="28"/>
          <w:szCs w:val="28"/>
        </w:rPr>
        <w:t>и</w:t>
      </w:r>
      <w:r w:rsidRPr="002F305D">
        <w:rPr>
          <w:color w:val="000000"/>
          <w:spacing w:val="-6"/>
          <w:sz w:val="28"/>
          <w:szCs w:val="28"/>
        </w:rPr>
        <w:t>), в том числе в автоматизированном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 xml:space="preserve">режиме, включая принятие решений на их основе органом </w:t>
      </w:r>
      <w:r>
        <w:rPr>
          <w:color w:val="000000"/>
          <w:spacing w:val="-6"/>
          <w:sz w:val="28"/>
          <w:szCs w:val="28"/>
        </w:rPr>
        <w:t>предоставляющим муниципальную услугу</w:t>
      </w:r>
      <w:r w:rsidRPr="002F305D">
        <w:rPr>
          <w:color w:val="000000"/>
          <w:spacing w:val="-6"/>
          <w:sz w:val="28"/>
          <w:szCs w:val="28"/>
        </w:rPr>
        <w:t>, в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 xml:space="preserve">целях предоставления </w:t>
      </w:r>
      <w:r>
        <w:rPr>
          <w:color w:val="000000"/>
          <w:spacing w:val="-6"/>
          <w:sz w:val="28"/>
          <w:szCs w:val="28"/>
        </w:rPr>
        <w:t xml:space="preserve">муниципальной </w:t>
      </w:r>
      <w:r w:rsidRPr="002F305D">
        <w:rPr>
          <w:color w:val="000000"/>
          <w:spacing w:val="-6"/>
          <w:sz w:val="28"/>
          <w:szCs w:val="28"/>
        </w:rPr>
        <w:t>услуги</w:t>
      </w:r>
      <w:r>
        <w:rPr>
          <w:color w:val="000000"/>
          <w:spacing w:val="-6"/>
          <w:sz w:val="28"/>
          <w:szCs w:val="28"/>
        </w:rPr>
        <w:t>.</w:t>
      </w:r>
    </w:p>
    <w:p w:rsidR="00D84D8D" w:rsidRDefault="00D84D8D" w:rsidP="00D84D8D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2F305D">
        <w:rPr>
          <w:color w:val="000000"/>
          <w:spacing w:val="-6"/>
          <w:sz w:val="28"/>
          <w:szCs w:val="28"/>
        </w:rPr>
        <w:t xml:space="preserve">Настоящим подтверждаю: </w:t>
      </w:r>
      <w:r>
        <w:rPr>
          <w:color w:val="000000"/>
          <w:spacing w:val="-6"/>
          <w:sz w:val="28"/>
          <w:szCs w:val="28"/>
        </w:rPr>
        <w:t>с</w:t>
      </w:r>
      <w:r w:rsidRPr="002F305D">
        <w:rPr>
          <w:color w:val="000000"/>
          <w:spacing w:val="-6"/>
          <w:sz w:val="28"/>
          <w:szCs w:val="28"/>
        </w:rPr>
        <w:t>ведения, включенные в заявление, относящиеся к моей личности и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 xml:space="preserve">представляемому мною лицу, а также внесенные мною ниже, достоверны. </w:t>
      </w:r>
      <w:r>
        <w:rPr>
          <w:color w:val="000000"/>
          <w:spacing w:val="-6"/>
          <w:sz w:val="28"/>
          <w:szCs w:val="28"/>
        </w:rPr>
        <w:t>Д</w:t>
      </w:r>
      <w:r w:rsidRPr="002F305D">
        <w:rPr>
          <w:color w:val="000000"/>
          <w:spacing w:val="-6"/>
          <w:sz w:val="28"/>
          <w:szCs w:val="28"/>
        </w:rPr>
        <w:t>окументы (копии документов), приложенные к заявлению, соответствуют</w:t>
      </w:r>
      <w:r>
        <w:rPr>
          <w:color w:val="000000"/>
          <w:spacing w:val="-6"/>
          <w:sz w:val="28"/>
          <w:szCs w:val="28"/>
        </w:rPr>
        <w:t xml:space="preserve"> </w:t>
      </w:r>
      <w:r w:rsidRPr="002F305D">
        <w:rPr>
          <w:color w:val="000000"/>
          <w:spacing w:val="-6"/>
          <w:sz w:val="28"/>
          <w:szCs w:val="28"/>
        </w:rPr>
        <w:t xml:space="preserve">требованиям, установленным законодательством Российской </w:t>
      </w:r>
      <w:r w:rsidRPr="002F305D">
        <w:rPr>
          <w:color w:val="000000"/>
          <w:spacing w:val="-6"/>
          <w:sz w:val="28"/>
          <w:szCs w:val="28"/>
        </w:rPr>
        <w:lastRenderedPageBreak/>
        <w:t xml:space="preserve">Федерации, на момент представления заявления эти документы действительны и содержат достоверные сведения. </w:t>
      </w:r>
    </w:p>
    <w:p w:rsidR="00D84D8D" w:rsidRDefault="00D84D8D" w:rsidP="00D84D8D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2F305D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</w:t>
      </w:r>
      <w:r>
        <w:rPr>
          <w:color w:val="000000"/>
          <w:spacing w:val="-6"/>
          <w:sz w:val="28"/>
          <w:szCs w:val="28"/>
        </w:rPr>
        <w:t xml:space="preserve"> муниципальной</w:t>
      </w:r>
      <w:r w:rsidRPr="002F305D">
        <w:rPr>
          <w:color w:val="000000"/>
          <w:spacing w:val="-6"/>
          <w:sz w:val="28"/>
          <w:szCs w:val="28"/>
        </w:rPr>
        <w:t xml:space="preserve"> услуги по телефону: _______________________</w:t>
      </w:r>
      <w:r>
        <w:rPr>
          <w:color w:val="000000"/>
          <w:spacing w:val="-6"/>
          <w:sz w:val="28"/>
          <w:szCs w:val="28"/>
        </w:rPr>
        <w:t>.</w:t>
      </w:r>
    </w:p>
    <w:p w:rsidR="00D84D8D" w:rsidRDefault="00D84D8D" w:rsidP="00D84D8D">
      <w:pPr>
        <w:spacing w:line="276" w:lineRule="auto"/>
        <w:jc w:val="center"/>
        <w:rPr>
          <w:sz w:val="28"/>
          <w:szCs w:val="28"/>
        </w:rPr>
      </w:pPr>
    </w:p>
    <w:p w:rsidR="00D84D8D" w:rsidRDefault="00D84D8D" w:rsidP="00D84D8D">
      <w:pPr>
        <w:spacing w:line="276" w:lineRule="auto"/>
        <w:jc w:val="both"/>
        <w:rPr>
          <w:sz w:val="28"/>
          <w:szCs w:val="28"/>
        </w:rPr>
      </w:pPr>
      <w:r w:rsidRPr="002F305D"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F305D">
        <w:rPr>
          <w:sz w:val="28"/>
          <w:szCs w:val="28"/>
        </w:rPr>
        <w:t>_________________</w:t>
      </w:r>
      <w:r>
        <w:rPr>
          <w:sz w:val="28"/>
          <w:szCs w:val="28"/>
        </w:rPr>
        <w:t xml:space="preserve"> ( </w:t>
      </w:r>
      <w:r w:rsidRPr="002F305D">
        <w:rPr>
          <w:sz w:val="28"/>
          <w:szCs w:val="28"/>
        </w:rPr>
        <w:t>________________</w:t>
      </w:r>
      <w:r>
        <w:rPr>
          <w:sz w:val="28"/>
          <w:szCs w:val="28"/>
        </w:rPr>
        <w:t>)</w:t>
      </w:r>
    </w:p>
    <w:p w:rsidR="00D84D8D" w:rsidRDefault="00D84D8D" w:rsidP="00D84D8D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D84D8D" w:rsidRDefault="00D84D8D" w:rsidP="00D84D8D">
      <w:pPr>
        <w:spacing w:line="276" w:lineRule="auto"/>
        <w:jc w:val="both"/>
        <w:rPr>
          <w:color w:val="000000"/>
          <w:spacing w:val="-6"/>
          <w:sz w:val="28"/>
          <w:szCs w:val="28"/>
        </w:rPr>
      </w:pPr>
    </w:p>
    <w:p w:rsidR="00D84D8D" w:rsidRDefault="00D84D8D" w:rsidP="00D84D8D">
      <w:pPr>
        <w:tabs>
          <w:tab w:val="left" w:pos="8535"/>
          <w:tab w:val="right" w:pos="10255"/>
        </w:tabs>
        <w:ind w:left="7938"/>
        <w:rPr>
          <w:color w:val="000000"/>
          <w:spacing w:val="-6"/>
          <w:sz w:val="28"/>
          <w:szCs w:val="28"/>
        </w:rPr>
      </w:pPr>
    </w:p>
    <w:p w:rsidR="00955436" w:rsidRPr="00D84D8D" w:rsidRDefault="00955436" w:rsidP="00D84D8D">
      <w:pPr>
        <w:rPr>
          <w:sz w:val="28"/>
          <w:szCs w:val="28"/>
          <w:highlight w:val="cyan"/>
        </w:rPr>
        <w:sectPr w:rsidR="00955436" w:rsidRPr="00D84D8D" w:rsidSect="00C9769B">
          <w:pgSz w:w="11907" w:h="16840"/>
          <w:pgMar w:top="1134" w:right="747" w:bottom="112" w:left="1134" w:header="720" w:footer="720" w:gutter="0"/>
          <w:cols w:space="720"/>
        </w:sectPr>
      </w:pPr>
    </w:p>
    <w:p w:rsidR="00A12C0C" w:rsidRPr="007E0241" w:rsidRDefault="00A12C0C" w:rsidP="00A12C0C">
      <w:pPr>
        <w:tabs>
          <w:tab w:val="left" w:pos="8535"/>
          <w:tab w:val="right" w:pos="10255"/>
        </w:tabs>
        <w:ind w:left="8222"/>
        <w:rPr>
          <w:color w:val="000000"/>
          <w:spacing w:val="-6"/>
          <w:sz w:val="28"/>
          <w:szCs w:val="28"/>
        </w:rPr>
      </w:pPr>
      <w:r w:rsidRPr="007E0241">
        <w:rPr>
          <w:noProof/>
        </w:rPr>
        <w:lastRenderedPageBreak/>
        <w:pict>
          <v:shape id="Поле 1" o:spid="_x0000_s1142" type="#_x0000_t202" style="position:absolute;left:0;text-align:left;margin-left:629.3pt;margin-top:-27.8pt;width:136.15pt;height:69.3pt;z-index: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DldWXUxgIAAMEFAAAOAAAAAAAAAAAAAAAAAC4CAABkcnMvZTJvRG9jLnhtbFBLAQIt&#10;ABQABgAIAAAAIQARAASw3wAAAAwBAAAPAAAAAAAAAAAAAAAAACAFAABkcnMvZG93bnJldi54bWxQ&#10;SwUGAAAAAAQABADzAAAALAYAAAAA&#10;" filled="f" stroked="f">
            <v:textbox style="mso-next-textbox:#Поле 1">
              <w:txbxContent>
                <w:p w:rsidR="00A12C0C" w:rsidRDefault="00A12C0C" w:rsidP="00A12C0C"/>
              </w:txbxContent>
            </v:textbox>
          </v:shape>
        </w:pict>
      </w:r>
      <w:r w:rsidRPr="007E0241">
        <w:rPr>
          <w:noProof/>
        </w:rPr>
        <w:pict>
          <v:shape id="_x0000_s1143" type="#_x0000_t202" style="position:absolute;left:0;text-align:left;margin-left:629.3pt;margin-top:-27.8pt;width:136.15pt;height:69.3pt;z-index: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DldWXUxgIAAMEFAAAOAAAAAAAAAAAAAAAAAC4CAABkcnMvZTJvRG9jLnhtbFBLAQIt&#10;ABQABgAIAAAAIQARAASw3wAAAAwBAAAPAAAAAAAAAAAAAAAAACAFAABkcnMvZG93bnJldi54bWxQ&#10;SwUGAAAAAAQABADzAAAALAYAAAAA&#10;" filled="f" stroked="f">
            <v:textbox>
              <w:txbxContent>
                <w:p w:rsidR="00A12C0C" w:rsidRDefault="00A12C0C" w:rsidP="00A12C0C"/>
              </w:txbxContent>
            </v:textbox>
          </v:shape>
        </w:pict>
      </w:r>
      <w:r w:rsidRPr="007E0241">
        <w:rPr>
          <w:color w:val="000000"/>
          <w:spacing w:val="-6"/>
          <w:sz w:val="28"/>
          <w:szCs w:val="28"/>
        </w:rPr>
        <w:t xml:space="preserve">Приложение </w:t>
      </w:r>
    </w:p>
    <w:p w:rsidR="00A12C0C" w:rsidRPr="007E0241" w:rsidRDefault="00A12C0C" w:rsidP="00A12C0C">
      <w:pPr>
        <w:ind w:left="8222"/>
        <w:rPr>
          <w:color w:val="000000"/>
          <w:spacing w:val="-6"/>
          <w:sz w:val="28"/>
          <w:szCs w:val="28"/>
        </w:rPr>
      </w:pPr>
      <w:r w:rsidRPr="007E0241">
        <w:rPr>
          <w:color w:val="000000"/>
          <w:spacing w:val="-6"/>
          <w:sz w:val="28"/>
          <w:szCs w:val="28"/>
        </w:rPr>
        <w:t xml:space="preserve">(справочное) </w:t>
      </w:r>
    </w:p>
    <w:p w:rsidR="00A12C0C" w:rsidRPr="00196063" w:rsidRDefault="00A12C0C" w:rsidP="00A12C0C">
      <w:pPr>
        <w:tabs>
          <w:tab w:val="left" w:pos="8790"/>
        </w:tabs>
        <w:autoSpaceDE w:val="0"/>
        <w:autoSpaceDN w:val="0"/>
        <w:spacing w:after="120"/>
        <w:rPr>
          <w:b/>
          <w:bCs/>
        </w:rPr>
      </w:pPr>
      <w:r>
        <w:rPr>
          <w:b/>
          <w:bCs/>
        </w:rPr>
        <w:tab/>
      </w:r>
    </w:p>
    <w:p w:rsidR="00A12C0C" w:rsidRPr="00196063" w:rsidRDefault="00A12C0C" w:rsidP="00A12C0C">
      <w:pPr>
        <w:jc w:val="center"/>
        <w:rPr>
          <w:b/>
          <w:sz w:val="28"/>
          <w:szCs w:val="28"/>
        </w:rPr>
      </w:pPr>
    </w:p>
    <w:p w:rsidR="00A12C0C" w:rsidRPr="00F84A22" w:rsidRDefault="00A12C0C" w:rsidP="00A12C0C">
      <w:pPr>
        <w:autoSpaceDE w:val="0"/>
        <w:jc w:val="center"/>
        <w:rPr>
          <w:b/>
          <w:bCs/>
          <w:sz w:val="28"/>
          <w:szCs w:val="28"/>
        </w:rPr>
      </w:pPr>
      <w:r w:rsidRPr="00F84A22">
        <w:rPr>
          <w:b/>
          <w:sz w:val="28"/>
          <w:szCs w:val="28"/>
        </w:rPr>
        <w:t xml:space="preserve">Реквизиты должностных лиц, ответственных за предоставление муниципальной услуги по </w:t>
      </w:r>
      <w:r w:rsidRPr="00F84A22">
        <w:rPr>
          <w:b/>
          <w:bCs/>
          <w:sz w:val="28"/>
          <w:szCs w:val="28"/>
        </w:rPr>
        <w:t>утверждение схемы земельного участка или земельных участков на кадастровом плане территорий</w:t>
      </w:r>
    </w:p>
    <w:p w:rsidR="00A12C0C" w:rsidRPr="00196841" w:rsidRDefault="00A12C0C" w:rsidP="00A12C0C">
      <w:pPr>
        <w:jc w:val="center"/>
        <w:rPr>
          <w:b/>
          <w:sz w:val="28"/>
          <w:szCs w:val="28"/>
        </w:rPr>
      </w:pPr>
    </w:p>
    <w:p w:rsidR="00A12C0C" w:rsidRPr="00196841" w:rsidRDefault="00A12C0C" w:rsidP="00A12C0C">
      <w:pPr>
        <w:jc w:val="center"/>
        <w:rPr>
          <w:b/>
          <w:sz w:val="28"/>
          <w:szCs w:val="28"/>
        </w:rPr>
      </w:pPr>
    </w:p>
    <w:p w:rsidR="00A12C0C" w:rsidRPr="00196841" w:rsidRDefault="00A12C0C" w:rsidP="00A12C0C">
      <w:pPr>
        <w:jc w:val="center"/>
        <w:rPr>
          <w:b/>
          <w:sz w:val="28"/>
          <w:szCs w:val="28"/>
        </w:rPr>
      </w:pPr>
    </w:p>
    <w:p w:rsidR="00A12C0C" w:rsidRPr="00196841" w:rsidRDefault="00A12C0C" w:rsidP="00A12C0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алата имущественных и земельных отношений Бугульминского муниципального района Республики Татарстан</w:t>
      </w:r>
    </w:p>
    <w:p w:rsidR="00A12C0C" w:rsidRPr="00196841" w:rsidRDefault="00A12C0C" w:rsidP="00A12C0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A12C0C" w:rsidRPr="00196841">
        <w:trPr>
          <w:trHeight w:val="490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A12C0C" w:rsidRPr="00196841">
        <w:trPr>
          <w:trHeight w:val="316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  <w:jc w:val="both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 xml:space="preserve">Руководитель </w:t>
            </w:r>
            <w:r>
              <w:rPr>
                <w:sz w:val="28"/>
                <w:szCs w:val="28"/>
              </w:rPr>
              <w:t>Палаты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F84A22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 w:rsidRPr="00F84A22">
              <w:rPr>
                <w:sz w:val="28"/>
                <w:szCs w:val="28"/>
              </w:rPr>
              <w:t>4-17-8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584CD9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Pizo</w:t>
            </w:r>
            <w:r>
              <w:rPr>
                <w:sz w:val="28"/>
                <w:szCs w:val="20"/>
              </w:rPr>
              <w:t>85</w:t>
            </w:r>
            <w:r w:rsidRPr="00584CD9"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584CD9">
              <w:rPr>
                <w:sz w:val="28"/>
                <w:szCs w:val="20"/>
              </w:rPr>
              <w:t>.</w:t>
            </w:r>
            <w:r w:rsidRPr="00196841">
              <w:rPr>
                <w:sz w:val="28"/>
                <w:szCs w:val="20"/>
                <w:lang w:val="en-US"/>
              </w:rPr>
              <w:t>ru</w:t>
            </w:r>
          </w:p>
        </w:tc>
      </w:tr>
      <w:tr w:rsidR="00A12C0C" w:rsidRPr="00196841">
        <w:trPr>
          <w:trHeight w:val="64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</w:pPr>
            <w:r>
              <w:rPr>
                <w:sz w:val="28"/>
                <w:szCs w:val="28"/>
              </w:rPr>
              <w:t>Специалисты земельного отдела Палаты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F84A22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 w:rsidRPr="00F84A22">
              <w:rPr>
                <w:sz w:val="28"/>
                <w:szCs w:val="28"/>
              </w:rPr>
              <w:t>4-39-3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Pizo</w:t>
            </w:r>
            <w:r>
              <w:rPr>
                <w:sz w:val="28"/>
                <w:szCs w:val="20"/>
              </w:rPr>
              <w:t>85</w:t>
            </w:r>
            <w:r w:rsidRPr="00584CD9">
              <w:rPr>
                <w:sz w:val="28"/>
                <w:szCs w:val="20"/>
              </w:rPr>
              <w:t>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584CD9">
              <w:rPr>
                <w:sz w:val="28"/>
                <w:szCs w:val="20"/>
              </w:rPr>
              <w:t>.</w:t>
            </w:r>
            <w:r w:rsidRPr="00196841"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A12C0C" w:rsidRPr="00196841" w:rsidRDefault="00A12C0C" w:rsidP="00A12C0C">
      <w:pPr>
        <w:ind w:left="4961"/>
        <w:rPr>
          <w:sz w:val="28"/>
          <w:szCs w:val="28"/>
        </w:rPr>
      </w:pPr>
      <w:r w:rsidRPr="00196841">
        <w:rPr>
          <w:sz w:val="28"/>
          <w:szCs w:val="28"/>
        </w:rPr>
        <w:t xml:space="preserve"> </w:t>
      </w:r>
    </w:p>
    <w:p w:rsidR="00A12C0C" w:rsidRDefault="00A12C0C" w:rsidP="00A12C0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A12C0C" w:rsidRDefault="00A12C0C" w:rsidP="00A12C0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A12C0C" w:rsidRPr="00196841" w:rsidRDefault="00A12C0C" w:rsidP="00A12C0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нительный комитет Бугульминского муниципального района Республики Татарстан</w:t>
      </w:r>
    </w:p>
    <w:p w:rsidR="00A12C0C" w:rsidRPr="00196841" w:rsidRDefault="00A12C0C" w:rsidP="00A12C0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A12C0C" w:rsidRPr="0019684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A12C0C" w:rsidRPr="0019684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уководитель исполнительного комитета Бугульминского муниципального района Республики Татарстан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F84A22" w:rsidRDefault="00A12C0C" w:rsidP="003E6B44">
            <w:pPr>
              <w:suppressAutoHyphens/>
              <w:jc w:val="center"/>
              <w:rPr>
                <w:sz w:val="28"/>
                <w:szCs w:val="28"/>
              </w:rPr>
            </w:pPr>
            <w:r w:rsidRPr="00F84A22">
              <w:rPr>
                <w:sz w:val="28"/>
                <w:szCs w:val="28"/>
              </w:rPr>
              <w:t>4-36-2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2C0C" w:rsidRPr="00196841" w:rsidRDefault="00A12C0C" w:rsidP="003E6B44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0"/>
                <w:lang w:val="en-US"/>
              </w:rPr>
              <w:t>ispolkom-bugulma</w:t>
            </w:r>
            <w:r w:rsidRPr="00196841">
              <w:rPr>
                <w:sz w:val="28"/>
                <w:szCs w:val="20"/>
                <w:lang w:val="en-US"/>
              </w:rPr>
              <w:t>@</w:t>
            </w:r>
            <w:r>
              <w:rPr>
                <w:sz w:val="28"/>
                <w:szCs w:val="20"/>
                <w:lang w:val="en-US"/>
              </w:rPr>
              <w:t>mail</w:t>
            </w:r>
            <w:r w:rsidRPr="00196841">
              <w:rPr>
                <w:sz w:val="28"/>
                <w:szCs w:val="20"/>
                <w:lang w:val="en-US"/>
              </w:rPr>
              <w:t>.ru</w:t>
            </w:r>
          </w:p>
        </w:tc>
      </w:tr>
    </w:tbl>
    <w:p w:rsidR="001D54DA" w:rsidRDefault="001D54DA" w:rsidP="00D84D8D">
      <w:pPr>
        <w:tabs>
          <w:tab w:val="left" w:pos="8535"/>
          <w:tab w:val="right" w:pos="10255"/>
        </w:tabs>
        <w:rPr>
          <w:color w:val="000000"/>
          <w:spacing w:val="-6"/>
          <w:sz w:val="28"/>
          <w:szCs w:val="28"/>
        </w:rPr>
        <w:sectPr w:rsidR="001D54DA" w:rsidSect="00C9769B">
          <w:pgSz w:w="11907" w:h="16840"/>
          <w:pgMar w:top="1134" w:right="747" w:bottom="112" w:left="1134" w:header="720" w:footer="720" w:gutter="0"/>
          <w:cols w:space="720"/>
        </w:sectPr>
      </w:pPr>
    </w:p>
    <w:p w:rsidR="00D347A8" w:rsidRDefault="00D347A8" w:rsidP="00A12C0C">
      <w:pPr>
        <w:tabs>
          <w:tab w:val="left" w:pos="8535"/>
          <w:tab w:val="right" w:pos="10255"/>
        </w:tabs>
      </w:pPr>
    </w:p>
    <w:sectPr w:rsidR="00D347A8" w:rsidSect="00C9769B">
      <w:pgSz w:w="11907" w:h="16840"/>
      <w:pgMar w:top="1134" w:right="747" w:bottom="112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764F" w:rsidRDefault="00E9764F">
      <w:r>
        <w:separator/>
      </w:r>
    </w:p>
  </w:endnote>
  <w:endnote w:type="continuationSeparator" w:id="1">
    <w:p w:rsidR="00E9764F" w:rsidRDefault="00E976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764F" w:rsidRDefault="00E9764F">
      <w:r>
        <w:separator/>
      </w:r>
    </w:p>
  </w:footnote>
  <w:footnote w:type="continuationSeparator" w:id="1">
    <w:p w:rsidR="00E9764F" w:rsidRDefault="00E9764F">
      <w:r>
        <w:continuationSeparator/>
      </w:r>
    </w:p>
  </w:footnote>
  <w:footnote w:id="2">
    <w:p w:rsidR="00DA503D" w:rsidRPr="00ED7094" w:rsidRDefault="00DA503D" w:rsidP="00DA503D">
      <w:pPr>
        <w:pStyle w:val="ad"/>
        <w:jc w:val="both"/>
        <w:rPr>
          <w:sz w:val="24"/>
          <w:szCs w:val="24"/>
        </w:rPr>
      </w:pPr>
      <w:r>
        <w:rPr>
          <w:rStyle w:val="af"/>
        </w:rPr>
        <w:footnoteRef/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DA503D" w:rsidRPr="00ED7094" w:rsidRDefault="00DA503D" w:rsidP="00DA503D">
      <w:pPr>
        <w:pStyle w:val="ad"/>
        <w:rPr>
          <w:sz w:val="24"/>
          <w:szCs w:val="24"/>
        </w:rPr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7E8" w:rsidRDefault="00B267E8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  <w:noProof/>
      </w:rPr>
      <w:t>17</w:t>
    </w:r>
    <w:r>
      <w:rPr>
        <w:rStyle w:val="a8"/>
      </w:rPr>
      <w:fldChar w:fldCharType="end"/>
    </w:r>
  </w:p>
  <w:p w:rsidR="00B267E8" w:rsidRDefault="00B267E8">
    <w:pPr>
      <w:pStyle w:val="a7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7E8" w:rsidRDefault="00B267E8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67230">
      <w:rPr>
        <w:rStyle w:val="a8"/>
        <w:noProof/>
      </w:rPr>
      <w:t>2</w:t>
    </w:r>
    <w:r>
      <w:rPr>
        <w:rStyle w:val="a8"/>
      </w:rPr>
      <w:fldChar w:fldCharType="end"/>
    </w:r>
  </w:p>
  <w:p w:rsidR="00B267E8" w:rsidRDefault="00B267E8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82DA8EB2"/>
    <w:lvl w:ilvl="0">
      <w:numFmt w:val="decimal"/>
      <w:lvlText w:val="*"/>
      <w:lvlJc w:val="left"/>
    </w:lvl>
  </w:abstractNum>
  <w:abstractNum w:abstractNumId="1">
    <w:nsid w:val="04C703D4"/>
    <w:multiLevelType w:val="singleLevel"/>
    <w:tmpl w:val="E612C0E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">
    <w:nsid w:val="054856A0"/>
    <w:multiLevelType w:val="hybridMultilevel"/>
    <w:tmpl w:val="DAA2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663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89031E6"/>
    <w:multiLevelType w:val="multilevel"/>
    <w:tmpl w:val="15B8B52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">
    <w:nsid w:val="1A415CB6"/>
    <w:multiLevelType w:val="hybridMultilevel"/>
    <w:tmpl w:val="DE8888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A8B7BB8"/>
    <w:multiLevelType w:val="hybridMultilevel"/>
    <w:tmpl w:val="2B0027AE"/>
    <w:lvl w:ilvl="0">
      <w:start w:val="6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CC01F0D"/>
    <w:multiLevelType w:val="hybridMultilevel"/>
    <w:tmpl w:val="BA8E9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1CD971E1"/>
    <w:multiLevelType w:val="multilevel"/>
    <w:tmpl w:val="295E7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663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70D4B03"/>
    <w:multiLevelType w:val="multilevel"/>
    <w:tmpl w:val="F526374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B0819FF"/>
    <w:multiLevelType w:val="singleLevel"/>
    <w:tmpl w:val="E612C0E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0">
    <w:nsid w:val="31EF4BF6"/>
    <w:multiLevelType w:val="multilevel"/>
    <w:tmpl w:val="DCB8FC1E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0"/>
        </w:tabs>
        <w:ind w:left="99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>
    <w:nsid w:val="33381B1A"/>
    <w:multiLevelType w:val="multilevel"/>
    <w:tmpl w:val="BD1A28FE"/>
    <w:lvl w:ilvl="0">
      <w:start w:val="1"/>
      <w:numFmt w:val="decimal"/>
      <w:lvlText w:val="%1."/>
      <w:lvlJc w:val="left"/>
      <w:pPr>
        <w:tabs>
          <w:tab w:val="num" w:pos="4320"/>
        </w:tabs>
        <w:ind w:left="43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5040"/>
        </w:tabs>
        <w:ind w:left="50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5760"/>
        </w:tabs>
        <w:ind w:left="5760" w:hanging="180"/>
      </w:pPr>
    </w:lvl>
    <w:lvl w:ilvl="3" w:tentative="1">
      <w:start w:val="1"/>
      <w:numFmt w:val="decimal"/>
      <w:lvlText w:val="%4."/>
      <w:lvlJc w:val="left"/>
      <w:pPr>
        <w:tabs>
          <w:tab w:val="num" w:pos="6480"/>
        </w:tabs>
        <w:ind w:left="64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7200"/>
        </w:tabs>
        <w:ind w:left="72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7920"/>
        </w:tabs>
        <w:ind w:left="7920" w:hanging="180"/>
      </w:pPr>
    </w:lvl>
    <w:lvl w:ilvl="6" w:tentative="1">
      <w:start w:val="1"/>
      <w:numFmt w:val="decimal"/>
      <w:lvlText w:val="%7."/>
      <w:lvlJc w:val="left"/>
      <w:pPr>
        <w:tabs>
          <w:tab w:val="num" w:pos="8640"/>
        </w:tabs>
        <w:ind w:left="86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10080"/>
        </w:tabs>
        <w:ind w:left="10080" w:hanging="180"/>
      </w:pPr>
    </w:lvl>
  </w:abstractNum>
  <w:abstractNum w:abstractNumId="12">
    <w:nsid w:val="42F902BA"/>
    <w:multiLevelType w:val="multilevel"/>
    <w:tmpl w:val="7B7264A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3">
    <w:nsid w:val="4B611DE0"/>
    <w:multiLevelType w:val="singleLevel"/>
    <w:tmpl w:val="AF54BD2E"/>
    <w:lvl w:ilvl="0">
      <w:start w:val="3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4">
    <w:nsid w:val="4D1B5884"/>
    <w:multiLevelType w:val="singleLevel"/>
    <w:tmpl w:val="151883FA"/>
    <w:lvl w:ilvl="0">
      <w:start w:val="5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5">
    <w:nsid w:val="52E564EA"/>
    <w:multiLevelType w:val="singleLevel"/>
    <w:tmpl w:val="DC7065DC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6">
    <w:nsid w:val="5A5D5B05"/>
    <w:multiLevelType w:val="hybridMultilevel"/>
    <w:tmpl w:val="185278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F88228D"/>
    <w:multiLevelType w:val="hybridMultilevel"/>
    <w:tmpl w:val="53AA11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1FB13F1"/>
    <w:multiLevelType w:val="hybridMultilevel"/>
    <w:tmpl w:val="C1A20DB4"/>
    <w:lvl w:ilvl="0">
      <w:start w:val="9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6453031A"/>
    <w:multiLevelType w:val="hybridMultilevel"/>
    <w:tmpl w:val="70DC3C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9012BA4"/>
    <w:multiLevelType w:val="multilevel"/>
    <w:tmpl w:val="DCB8FC1E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0"/>
        </w:tabs>
        <w:ind w:left="99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1">
    <w:nsid w:val="697F06CB"/>
    <w:multiLevelType w:val="multilevel"/>
    <w:tmpl w:val="BD1A28FE"/>
    <w:lvl w:ilvl="0">
      <w:start w:val="1"/>
      <w:numFmt w:val="decimal"/>
      <w:lvlText w:val="%1."/>
      <w:lvlJc w:val="left"/>
      <w:pPr>
        <w:tabs>
          <w:tab w:val="num" w:pos="4320"/>
        </w:tabs>
        <w:ind w:left="4320" w:hanging="360"/>
      </w:pPr>
    </w:lvl>
    <w:lvl w:ilvl="1">
      <w:start w:val="1"/>
      <w:numFmt w:val="lowerLetter"/>
      <w:lvlText w:val="%2."/>
      <w:lvlJc w:val="left"/>
      <w:pPr>
        <w:tabs>
          <w:tab w:val="num" w:pos="5040"/>
        </w:tabs>
        <w:ind w:left="5040" w:hanging="360"/>
      </w:pPr>
    </w:lvl>
    <w:lvl w:ilvl="2">
      <w:start w:val="1"/>
      <w:numFmt w:val="lowerRoman"/>
      <w:lvlText w:val="%3."/>
      <w:lvlJc w:val="right"/>
      <w:pPr>
        <w:tabs>
          <w:tab w:val="num" w:pos="5760"/>
        </w:tabs>
        <w:ind w:left="5760" w:hanging="180"/>
      </w:pPr>
    </w:lvl>
    <w:lvl w:ilvl="3">
      <w:start w:val="1"/>
      <w:numFmt w:val="decimal"/>
      <w:lvlText w:val="%4."/>
      <w:lvlJc w:val="left"/>
      <w:pPr>
        <w:tabs>
          <w:tab w:val="num" w:pos="6480"/>
        </w:tabs>
        <w:ind w:left="6480" w:hanging="360"/>
      </w:pPr>
    </w:lvl>
    <w:lvl w:ilvl="4">
      <w:start w:val="1"/>
      <w:numFmt w:val="lowerLetter"/>
      <w:lvlText w:val="%5."/>
      <w:lvlJc w:val="left"/>
      <w:pPr>
        <w:tabs>
          <w:tab w:val="num" w:pos="7200"/>
        </w:tabs>
        <w:ind w:left="7200" w:hanging="360"/>
      </w:pPr>
    </w:lvl>
    <w:lvl w:ilvl="5">
      <w:start w:val="1"/>
      <w:numFmt w:val="lowerRoman"/>
      <w:lvlText w:val="%6."/>
      <w:lvlJc w:val="right"/>
      <w:pPr>
        <w:tabs>
          <w:tab w:val="num" w:pos="7920"/>
        </w:tabs>
        <w:ind w:left="7920" w:hanging="180"/>
      </w:pPr>
    </w:lvl>
    <w:lvl w:ilvl="6">
      <w:start w:val="1"/>
      <w:numFmt w:val="decimal"/>
      <w:lvlText w:val="%7."/>
      <w:lvlJc w:val="left"/>
      <w:pPr>
        <w:tabs>
          <w:tab w:val="num" w:pos="8640"/>
        </w:tabs>
        <w:ind w:left="8640" w:hanging="360"/>
      </w:p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</w:lvl>
    <w:lvl w:ilvl="8">
      <w:start w:val="1"/>
      <w:numFmt w:val="lowerRoman"/>
      <w:lvlText w:val="%9."/>
      <w:lvlJc w:val="right"/>
      <w:pPr>
        <w:tabs>
          <w:tab w:val="num" w:pos="10080"/>
        </w:tabs>
        <w:ind w:left="10080" w:hanging="180"/>
      </w:pPr>
    </w:lvl>
  </w:abstractNum>
  <w:abstractNum w:abstractNumId="22">
    <w:nsid w:val="6A1329F2"/>
    <w:multiLevelType w:val="singleLevel"/>
    <w:tmpl w:val="C374DABA"/>
    <w:lvl w:ilvl="0">
      <w:start w:val="1"/>
      <w:numFmt w:val="decimal"/>
      <w:lvlText w:val="Глава %1."/>
      <w:lvlJc w:val="left"/>
      <w:pPr>
        <w:tabs>
          <w:tab w:val="num" w:pos="1080"/>
        </w:tabs>
        <w:ind w:left="360" w:hanging="360"/>
      </w:pPr>
    </w:lvl>
  </w:abstractNum>
  <w:abstractNum w:abstractNumId="23">
    <w:nsid w:val="6ADD7A34"/>
    <w:multiLevelType w:val="multilevel"/>
    <w:tmpl w:val="DCB8FC1E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0"/>
        </w:tabs>
        <w:ind w:left="99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4">
    <w:nsid w:val="6BD77156"/>
    <w:multiLevelType w:val="hybridMultilevel"/>
    <w:tmpl w:val="6E38EC7A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5">
    <w:nsid w:val="6DE41D13"/>
    <w:multiLevelType w:val="multilevel"/>
    <w:tmpl w:val="CFB2722A"/>
    <w:lvl w:ilvl="0">
      <w:start w:val="1"/>
      <w:numFmt w:val="decimal"/>
      <w:lvlText w:val="%1."/>
      <w:lvlJc w:val="left"/>
      <w:pPr>
        <w:tabs>
          <w:tab w:val="num" w:pos="1395"/>
        </w:tabs>
        <w:ind w:left="1395" w:hanging="13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04"/>
        </w:tabs>
        <w:ind w:left="2104" w:hanging="139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13"/>
        </w:tabs>
        <w:ind w:left="2813" w:hanging="1395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522"/>
        </w:tabs>
        <w:ind w:left="3522" w:hanging="139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231"/>
        </w:tabs>
        <w:ind w:left="4231" w:hanging="13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85"/>
        </w:tabs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54"/>
        </w:tabs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63"/>
        </w:tabs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32"/>
        </w:tabs>
        <w:ind w:left="7832" w:hanging="2160"/>
      </w:pPr>
      <w:rPr>
        <w:rFonts w:hint="default"/>
      </w:rPr>
    </w:lvl>
  </w:abstractNum>
  <w:abstractNum w:abstractNumId="26">
    <w:nsid w:val="73C355F2"/>
    <w:multiLevelType w:val="singleLevel"/>
    <w:tmpl w:val="E612C0E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7">
    <w:nsid w:val="771D75A2"/>
    <w:multiLevelType w:val="multilevel"/>
    <w:tmpl w:val="A126B00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>
    <w:abstractNumId w:val="22"/>
  </w:num>
  <w:num w:numId="2">
    <w:abstractNumId w:val="24"/>
  </w:num>
  <w:num w:numId="3">
    <w:abstractNumId w:val="4"/>
  </w:num>
  <w:num w:numId="4">
    <w:abstractNumId w:val="5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8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5"/>
  </w:num>
  <w:num w:numId="7">
    <w:abstractNumId w:val="12"/>
  </w:num>
  <w:num w:numId="8">
    <w:abstractNumId w:val="10"/>
  </w:num>
  <w:num w:numId="9">
    <w:abstractNumId w:val="20"/>
  </w:num>
  <w:num w:numId="10">
    <w:abstractNumId w:val="23"/>
  </w:num>
  <w:num w:numId="11">
    <w:abstractNumId w:val="27"/>
  </w:num>
  <w:num w:numId="12">
    <w:abstractNumId w:val="5"/>
  </w:num>
  <w:num w:numId="13">
    <w:abstractNumId w:val="16"/>
  </w:num>
  <w:num w:numId="14">
    <w:abstractNumId w:val="19"/>
  </w:num>
  <w:num w:numId="15">
    <w:abstractNumId w:val="17"/>
  </w:num>
  <w:num w:numId="16">
    <w:abstractNumId w:val="6"/>
  </w:num>
  <w:num w:numId="17">
    <w:abstractNumId w:val="2"/>
  </w:num>
  <w:num w:numId="18">
    <w:abstractNumId w:val="26"/>
  </w:num>
  <w:num w:numId="19">
    <w:abstractNumId w:val="9"/>
  </w:num>
  <w:num w:numId="20">
    <w:abstractNumId w:val="13"/>
  </w:num>
  <w:num w:numId="21">
    <w:abstractNumId w:val="1"/>
  </w:num>
  <w:num w:numId="22">
    <w:abstractNumId w:val="14"/>
  </w:num>
  <w:num w:numId="23">
    <w:abstractNumId w:val="14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24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  <w:num w:numId="25">
    <w:abstractNumId w:val="0"/>
  </w:num>
  <w:num w:numId="26">
    <w:abstractNumId w:val="15"/>
  </w:num>
  <w:num w:numId="27">
    <w:abstractNumId w:val="11"/>
  </w:num>
  <w:num w:numId="28">
    <w:abstractNumId w:val="21"/>
  </w:num>
  <w:num w:numId="29">
    <w:abstractNumId w:val="3"/>
  </w:num>
  <w:num w:numId="30">
    <w:abstractNumId w:val="8"/>
  </w:num>
  <w:num w:numId="31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oNotTrackMoves/>
  <w:defaultTabStop w:val="708"/>
  <w:drawingGridHorizontalSpacing w:val="120"/>
  <w:drawingGridVerticalSpacing w:val="381"/>
  <w:displayHorizontalDrawingGridEvery w:val="2"/>
  <w:noPunctuationKerning/>
  <w:characterSpacingControl w:val="doNotCompress"/>
  <w:footnotePr>
    <w:footnote w:id="0"/>
    <w:footnote w:id="1"/>
  </w:footnotePr>
  <w:endnotePr>
    <w:endnote w:id="0"/>
    <w:endnote w:id="1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048F1"/>
    <w:rsid w:val="00000CBE"/>
    <w:rsid w:val="0000772C"/>
    <w:rsid w:val="000177A6"/>
    <w:rsid w:val="000177B9"/>
    <w:rsid w:val="0003215B"/>
    <w:rsid w:val="00037832"/>
    <w:rsid w:val="000437AF"/>
    <w:rsid w:val="00044850"/>
    <w:rsid w:val="00045A23"/>
    <w:rsid w:val="00047EF1"/>
    <w:rsid w:val="00055F0A"/>
    <w:rsid w:val="00056C1B"/>
    <w:rsid w:val="000573E9"/>
    <w:rsid w:val="000627F4"/>
    <w:rsid w:val="00066335"/>
    <w:rsid w:val="000711F7"/>
    <w:rsid w:val="000731C4"/>
    <w:rsid w:val="00077C9B"/>
    <w:rsid w:val="000823F4"/>
    <w:rsid w:val="00090736"/>
    <w:rsid w:val="000911DE"/>
    <w:rsid w:val="00091895"/>
    <w:rsid w:val="00092521"/>
    <w:rsid w:val="000927F8"/>
    <w:rsid w:val="000933DA"/>
    <w:rsid w:val="00094AC8"/>
    <w:rsid w:val="00094FB1"/>
    <w:rsid w:val="00094FEE"/>
    <w:rsid w:val="000959FB"/>
    <w:rsid w:val="000A187A"/>
    <w:rsid w:val="000A3519"/>
    <w:rsid w:val="000A456F"/>
    <w:rsid w:val="000B1F04"/>
    <w:rsid w:val="000B3865"/>
    <w:rsid w:val="000B739A"/>
    <w:rsid w:val="000C6577"/>
    <w:rsid w:val="000C662F"/>
    <w:rsid w:val="000C71BA"/>
    <w:rsid w:val="000D4338"/>
    <w:rsid w:val="000D4943"/>
    <w:rsid w:val="000D6B8E"/>
    <w:rsid w:val="000E598B"/>
    <w:rsid w:val="000E74E0"/>
    <w:rsid w:val="000F22EF"/>
    <w:rsid w:val="000F60E6"/>
    <w:rsid w:val="000F65E9"/>
    <w:rsid w:val="00101D78"/>
    <w:rsid w:val="001034F7"/>
    <w:rsid w:val="00104ADB"/>
    <w:rsid w:val="001102F9"/>
    <w:rsid w:val="001113A5"/>
    <w:rsid w:val="00123E2E"/>
    <w:rsid w:val="00123E54"/>
    <w:rsid w:val="00124E24"/>
    <w:rsid w:val="00124E96"/>
    <w:rsid w:val="00127FC7"/>
    <w:rsid w:val="001331D0"/>
    <w:rsid w:val="00136276"/>
    <w:rsid w:val="0014324E"/>
    <w:rsid w:val="00146241"/>
    <w:rsid w:val="001465E4"/>
    <w:rsid w:val="00147FFA"/>
    <w:rsid w:val="001614F8"/>
    <w:rsid w:val="00162E30"/>
    <w:rsid w:val="0016756E"/>
    <w:rsid w:val="0017143D"/>
    <w:rsid w:val="001721D5"/>
    <w:rsid w:val="00175756"/>
    <w:rsid w:val="0018172F"/>
    <w:rsid w:val="00185AEA"/>
    <w:rsid w:val="00185DA6"/>
    <w:rsid w:val="0019157D"/>
    <w:rsid w:val="00194137"/>
    <w:rsid w:val="001A108D"/>
    <w:rsid w:val="001A2354"/>
    <w:rsid w:val="001A2C43"/>
    <w:rsid w:val="001A3F90"/>
    <w:rsid w:val="001A4560"/>
    <w:rsid w:val="001B3EF6"/>
    <w:rsid w:val="001C077C"/>
    <w:rsid w:val="001C289F"/>
    <w:rsid w:val="001C55DE"/>
    <w:rsid w:val="001C5ECA"/>
    <w:rsid w:val="001C75CF"/>
    <w:rsid w:val="001C771F"/>
    <w:rsid w:val="001C79F9"/>
    <w:rsid w:val="001D4419"/>
    <w:rsid w:val="001D54DA"/>
    <w:rsid w:val="001F0A2A"/>
    <w:rsid w:val="001F1FA9"/>
    <w:rsid w:val="001F25D2"/>
    <w:rsid w:val="001F3D2F"/>
    <w:rsid w:val="001F76FE"/>
    <w:rsid w:val="00200D82"/>
    <w:rsid w:val="00203744"/>
    <w:rsid w:val="00204508"/>
    <w:rsid w:val="00207F60"/>
    <w:rsid w:val="00213DAC"/>
    <w:rsid w:val="00214483"/>
    <w:rsid w:val="0022119B"/>
    <w:rsid w:val="00221E3C"/>
    <w:rsid w:val="00222DFC"/>
    <w:rsid w:val="00226CD7"/>
    <w:rsid w:val="00232B15"/>
    <w:rsid w:val="00233517"/>
    <w:rsid w:val="002352E3"/>
    <w:rsid w:val="00242499"/>
    <w:rsid w:val="002500E8"/>
    <w:rsid w:val="00251169"/>
    <w:rsid w:val="00254065"/>
    <w:rsid w:val="00263879"/>
    <w:rsid w:val="0026428C"/>
    <w:rsid w:val="002651A0"/>
    <w:rsid w:val="00266282"/>
    <w:rsid w:val="002667DD"/>
    <w:rsid w:val="002709CB"/>
    <w:rsid w:val="00271C05"/>
    <w:rsid w:val="00276451"/>
    <w:rsid w:val="00284717"/>
    <w:rsid w:val="00291594"/>
    <w:rsid w:val="00294494"/>
    <w:rsid w:val="00297FBD"/>
    <w:rsid w:val="002A1CD0"/>
    <w:rsid w:val="002A60AC"/>
    <w:rsid w:val="002C4847"/>
    <w:rsid w:val="002D13B8"/>
    <w:rsid w:val="002D3072"/>
    <w:rsid w:val="002D4151"/>
    <w:rsid w:val="002D600B"/>
    <w:rsid w:val="002E2D3F"/>
    <w:rsid w:val="002E3DEC"/>
    <w:rsid w:val="002E468A"/>
    <w:rsid w:val="002E4B74"/>
    <w:rsid w:val="002E67EB"/>
    <w:rsid w:val="002E7BFC"/>
    <w:rsid w:val="002F0201"/>
    <w:rsid w:val="002F031F"/>
    <w:rsid w:val="002F6728"/>
    <w:rsid w:val="002F6EB6"/>
    <w:rsid w:val="002F72CE"/>
    <w:rsid w:val="003001FE"/>
    <w:rsid w:val="00301CEC"/>
    <w:rsid w:val="00303ACB"/>
    <w:rsid w:val="00306B88"/>
    <w:rsid w:val="00323B58"/>
    <w:rsid w:val="00323D1F"/>
    <w:rsid w:val="00325172"/>
    <w:rsid w:val="00330599"/>
    <w:rsid w:val="00334136"/>
    <w:rsid w:val="00335140"/>
    <w:rsid w:val="00340562"/>
    <w:rsid w:val="00345F18"/>
    <w:rsid w:val="00345F5F"/>
    <w:rsid w:val="003522F1"/>
    <w:rsid w:val="00352D67"/>
    <w:rsid w:val="00357BAB"/>
    <w:rsid w:val="003610F0"/>
    <w:rsid w:val="003616DA"/>
    <w:rsid w:val="00362E90"/>
    <w:rsid w:val="0036312C"/>
    <w:rsid w:val="003640E6"/>
    <w:rsid w:val="00367230"/>
    <w:rsid w:val="003714E7"/>
    <w:rsid w:val="0037252F"/>
    <w:rsid w:val="0037406C"/>
    <w:rsid w:val="003771DA"/>
    <w:rsid w:val="00381CBB"/>
    <w:rsid w:val="003835A7"/>
    <w:rsid w:val="00385AB1"/>
    <w:rsid w:val="00387979"/>
    <w:rsid w:val="00390205"/>
    <w:rsid w:val="0039174B"/>
    <w:rsid w:val="00393535"/>
    <w:rsid w:val="0039418B"/>
    <w:rsid w:val="00394B29"/>
    <w:rsid w:val="00394CD4"/>
    <w:rsid w:val="00396DEB"/>
    <w:rsid w:val="003A00DD"/>
    <w:rsid w:val="003A349F"/>
    <w:rsid w:val="003A562F"/>
    <w:rsid w:val="003B03C7"/>
    <w:rsid w:val="003B071E"/>
    <w:rsid w:val="003B237E"/>
    <w:rsid w:val="003B3F8B"/>
    <w:rsid w:val="003C1A0D"/>
    <w:rsid w:val="003C722F"/>
    <w:rsid w:val="003D2478"/>
    <w:rsid w:val="003D37FF"/>
    <w:rsid w:val="003D4024"/>
    <w:rsid w:val="003E6B44"/>
    <w:rsid w:val="003E7344"/>
    <w:rsid w:val="003F077F"/>
    <w:rsid w:val="003F1190"/>
    <w:rsid w:val="003F59B2"/>
    <w:rsid w:val="003F74B8"/>
    <w:rsid w:val="004011AB"/>
    <w:rsid w:val="00402798"/>
    <w:rsid w:val="00402EF6"/>
    <w:rsid w:val="00402F41"/>
    <w:rsid w:val="00405F71"/>
    <w:rsid w:val="0041027A"/>
    <w:rsid w:val="00416CD9"/>
    <w:rsid w:val="004210B6"/>
    <w:rsid w:val="00423F0C"/>
    <w:rsid w:val="0042476D"/>
    <w:rsid w:val="004249F9"/>
    <w:rsid w:val="00442ECD"/>
    <w:rsid w:val="00444804"/>
    <w:rsid w:val="00445E8B"/>
    <w:rsid w:val="0044664D"/>
    <w:rsid w:val="00446DF7"/>
    <w:rsid w:val="00450F42"/>
    <w:rsid w:val="00451491"/>
    <w:rsid w:val="004518FF"/>
    <w:rsid w:val="0045291C"/>
    <w:rsid w:val="00456313"/>
    <w:rsid w:val="0046006F"/>
    <w:rsid w:val="00461892"/>
    <w:rsid w:val="004712C2"/>
    <w:rsid w:val="00476026"/>
    <w:rsid w:val="00477449"/>
    <w:rsid w:val="00481427"/>
    <w:rsid w:val="004828EE"/>
    <w:rsid w:val="004931D0"/>
    <w:rsid w:val="0049542E"/>
    <w:rsid w:val="004A151C"/>
    <w:rsid w:val="004A246B"/>
    <w:rsid w:val="004A2943"/>
    <w:rsid w:val="004A7C7C"/>
    <w:rsid w:val="004B0A46"/>
    <w:rsid w:val="004B23F3"/>
    <w:rsid w:val="004B5FA4"/>
    <w:rsid w:val="004C1B32"/>
    <w:rsid w:val="004C52DB"/>
    <w:rsid w:val="004C69D9"/>
    <w:rsid w:val="004D1159"/>
    <w:rsid w:val="004D3285"/>
    <w:rsid w:val="004D5EC9"/>
    <w:rsid w:val="004D67B6"/>
    <w:rsid w:val="004E0C27"/>
    <w:rsid w:val="004E2C21"/>
    <w:rsid w:val="004E6912"/>
    <w:rsid w:val="004E7C97"/>
    <w:rsid w:val="004F0523"/>
    <w:rsid w:val="004F2AD5"/>
    <w:rsid w:val="004F41B6"/>
    <w:rsid w:val="004F64AE"/>
    <w:rsid w:val="00502D7C"/>
    <w:rsid w:val="005048F1"/>
    <w:rsid w:val="00505FC5"/>
    <w:rsid w:val="00524E1C"/>
    <w:rsid w:val="00533EB7"/>
    <w:rsid w:val="005378A2"/>
    <w:rsid w:val="00543196"/>
    <w:rsid w:val="0054330A"/>
    <w:rsid w:val="00543C32"/>
    <w:rsid w:val="00547B1B"/>
    <w:rsid w:val="00551DAF"/>
    <w:rsid w:val="0055385C"/>
    <w:rsid w:val="00556BDA"/>
    <w:rsid w:val="005570D2"/>
    <w:rsid w:val="005577E2"/>
    <w:rsid w:val="00564923"/>
    <w:rsid w:val="00565B4E"/>
    <w:rsid w:val="00571A6D"/>
    <w:rsid w:val="005728A4"/>
    <w:rsid w:val="00581547"/>
    <w:rsid w:val="00583436"/>
    <w:rsid w:val="00583D4C"/>
    <w:rsid w:val="0058761E"/>
    <w:rsid w:val="00591C3E"/>
    <w:rsid w:val="00591E3B"/>
    <w:rsid w:val="00595C62"/>
    <w:rsid w:val="00596A36"/>
    <w:rsid w:val="005A1A81"/>
    <w:rsid w:val="005A2291"/>
    <w:rsid w:val="005A3E1A"/>
    <w:rsid w:val="005B0218"/>
    <w:rsid w:val="005B0F27"/>
    <w:rsid w:val="005B33AA"/>
    <w:rsid w:val="005B5800"/>
    <w:rsid w:val="005B65B7"/>
    <w:rsid w:val="005C488E"/>
    <w:rsid w:val="005C5480"/>
    <w:rsid w:val="005D57CB"/>
    <w:rsid w:val="005D717B"/>
    <w:rsid w:val="005D7E63"/>
    <w:rsid w:val="005F180F"/>
    <w:rsid w:val="005F3A3B"/>
    <w:rsid w:val="005F4473"/>
    <w:rsid w:val="005F4F51"/>
    <w:rsid w:val="005F63C5"/>
    <w:rsid w:val="006032DF"/>
    <w:rsid w:val="00603EBA"/>
    <w:rsid w:val="006068C4"/>
    <w:rsid w:val="00607F9E"/>
    <w:rsid w:val="00612B6B"/>
    <w:rsid w:val="00613500"/>
    <w:rsid w:val="00617E54"/>
    <w:rsid w:val="00624D0B"/>
    <w:rsid w:val="00627652"/>
    <w:rsid w:val="0063167A"/>
    <w:rsid w:val="00634E7F"/>
    <w:rsid w:val="00636266"/>
    <w:rsid w:val="006377C8"/>
    <w:rsid w:val="00641788"/>
    <w:rsid w:val="006434E6"/>
    <w:rsid w:val="00646CFB"/>
    <w:rsid w:val="00647B95"/>
    <w:rsid w:val="00653D00"/>
    <w:rsid w:val="00655C18"/>
    <w:rsid w:val="006639E4"/>
    <w:rsid w:val="00664CF2"/>
    <w:rsid w:val="00665853"/>
    <w:rsid w:val="00666878"/>
    <w:rsid w:val="00666F92"/>
    <w:rsid w:val="006675A3"/>
    <w:rsid w:val="00673D05"/>
    <w:rsid w:val="00675EE0"/>
    <w:rsid w:val="00680CCA"/>
    <w:rsid w:val="00683FEC"/>
    <w:rsid w:val="0068664D"/>
    <w:rsid w:val="00695BAF"/>
    <w:rsid w:val="006A30D8"/>
    <w:rsid w:val="006A4969"/>
    <w:rsid w:val="006B46DE"/>
    <w:rsid w:val="006B484C"/>
    <w:rsid w:val="006B5DA1"/>
    <w:rsid w:val="006B6365"/>
    <w:rsid w:val="006B65B4"/>
    <w:rsid w:val="006C0BCE"/>
    <w:rsid w:val="006C1E75"/>
    <w:rsid w:val="006C4B3C"/>
    <w:rsid w:val="006C7F5E"/>
    <w:rsid w:val="006D580A"/>
    <w:rsid w:val="006D7AA9"/>
    <w:rsid w:val="006E05B7"/>
    <w:rsid w:val="006E2596"/>
    <w:rsid w:val="006E6CC6"/>
    <w:rsid w:val="006F6384"/>
    <w:rsid w:val="0070694F"/>
    <w:rsid w:val="00706FB4"/>
    <w:rsid w:val="00713766"/>
    <w:rsid w:val="0071516D"/>
    <w:rsid w:val="0071635D"/>
    <w:rsid w:val="00716E54"/>
    <w:rsid w:val="00720040"/>
    <w:rsid w:val="007238EA"/>
    <w:rsid w:val="00727AE5"/>
    <w:rsid w:val="00727AFA"/>
    <w:rsid w:val="007303F1"/>
    <w:rsid w:val="00734539"/>
    <w:rsid w:val="007367C4"/>
    <w:rsid w:val="00740AD0"/>
    <w:rsid w:val="007455EB"/>
    <w:rsid w:val="00750D42"/>
    <w:rsid w:val="00752EDF"/>
    <w:rsid w:val="007537F2"/>
    <w:rsid w:val="0076039C"/>
    <w:rsid w:val="00764304"/>
    <w:rsid w:val="0076505B"/>
    <w:rsid w:val="007678A6"/>
    <w:rsid w:val="0077133F"/>
    <w:rsid w:val="00775492"/>
    <w:rsid w:val="0078375B"/>
    <w:rsid w:val="00786BC4"/>
    <w:rsid w:val="007912ED"/>
    <w:rsid w:val="00793CB1"/>
    <w:rsid w:val="0079534A"/>
    <w:rsid w:val="007A00AF"/>
    <w:rsid w:val="007A57ED"/>
    <w:rsid w:val="007B3BE3"/>
    <w:rsid w:val="007B46CD"/>
    <w:rsid w:val="007B6DC8"/>
    <w:rsid w:val="007B7395"/>
    <w:rsid w:val="007B7861"/>
    <w:rsid w:val="007C07B5"/>
    <w:rsid w:val="007C257F"/>
    <w:rsid w:val="007C2CF2"/>
    <w:rsid w:val="007C3A58"/>
    <w:rsid w:val="007C3DD5"/>
    <w:rsid w:val="007C7C2D"/>
    <w:rsid w:val="007C7D2F"/>
    <w:rsid w:val="007D3077"/>
    <w:rsid w:val="007D6F1D"/>
    <w:rsid w:val="007E02AD"/>
    <w:rsid w:val="007E3B16"/>
    <w:rsid w:val="007E5255"/>
    <w:rsid w:val="007E61B7"/>
    <w:rsid w:val="007E6A51"/>
    <w:rsid w:val="007F251D"/>
    <w:rsid w:val="007F2972"/>
    <w:rsid w:val="007F34F3"/>
    <w:rsid w:val="007F5A86"/>
    <w:rsid w:val="007F642E"/>
    <w:rsid w:val="00801015"/>
    <w:rsid w:val="00801445"/>
    <w:rsid w:val="008028D7"/>
    <w:rsid w:val="00804CBC"/>
    <w:rsid w:val="00805D46"/>
    <w:rsid w:val="00807E8D"/>
    <w:rsid w:val="00811526"/>
    <w:rsid w:val="00811911"/>
    <w:rsid w:val="008214EB"/>
    <w:rsid w:val="0082342E"/>
    <w:rsid w:val="00823434"/>
    <w:rsid w:val="0082393E"/>
    <w:rsid w:val="00824F2B"/>
    <w:rsid w:val="00833342"/>
    <w:rsid w:val="00833F92"/>
    <w:rsid w:val="00834041"/>
    <w:rsid w:val="008509B8"/>
    <w:rsid w:val="008616E7"/>
    <w:rsid w:val="008626AB"/>
    <w:rsid w:val="008666A3"/>
    <w:rsid w:val="00870E12"/>
    <w:rsid w:val="00874AA4"/>
    <w:rsid w:val="00880DFE"/>
    <w:rsid w:val="00883CC1"/>
    <w:rsid w:val="00885595"/>
    <w:rsid w:val="0088602F"/>
    <w:rsid w:val="00890C84"/>
    <w:rsid w:val="0089509E"/>
    <w:rsid w:val="008978AB"/>
    <w:rsid w:val="00897B94"/>
    <w:rsid w:val="008A1316"/>
    <w:rsid w:val="008A2CA7"/>
    <w:rsid w:val="008A750B"/>
    <w:rsid w:val="008B0F46"/>
    <w:rsid w:val="008B10AA"/>
    <w:rsid w:val="008B21C2"/>
    <w:rsid w:val="008B25CC"/>
    <w:rsid w:val="008B2866"/>
    <w:rsid w:val="008B3373"/>
    <w:rsid w:val="008B4320"/>
    <w:rsid w:val="008B7098"/>
    <w:rsid w:val="008C240A"/>
    <w:rsid w:val="008C505A"/>
    <w:rsid w:val="008D1596"/>
    <w:rsid w:val="008D321E"/>
    <w:rsid w:val="008D44A8"/>
    <w:rsid w:val="008D4EE1"/>
    <w:rsid w:val="008E6ECC"/>
    <w:rsid w:val="008F05AF"/>
    <w:rsid w:val="008F0E18"/>
    <w:rsid w:val="008F11E7"/>
    <w:rsid w:val="008F5EB6"/>
    <w:rsid w:val="008F5FF3"/>
    <w:rsid w:val="00901205"/>
    <w:rsid w:val="009058F0"/>
    <w:rsid w:val="0091088B"/>
    <w:rsid w:val="00913AE8"/>
    <w:rsid w:val="009166E3"/>
    <w:rsid w:val="00922C3E"/>
    <w:rsid w:val="009240F4"/>
    <w:rsid w:val="009241DA"/>
    <w:rsid w:val="00924574"/>
    <w:rsid w:val="0093291F"/>
    <w:rsid w:val="00932DB3"/>
    <w:rsid w:val="00932FC9"/>
    <w:rsid w:val="00934D2E"/>
    <w:rsid w:val="0093735D"/>
    <w:rsid w:val="00941EE2"/>
    <w:rsid w:val="00944FFC"/>
    <w:rsid w:val="00953CFE"/>
    <w:rsid w:val="009540AA"/>
    <w:rsid w:val="00955436"/>
    <w:rsid w:val="00957173"/>
    <w:rsid w:val="00960224"/>
    <w:rsid w:val="0096413B"/>
    <w:rsid w:val="009672B0"/>
    <w:rsid w:val="00967DBE"/>
    <w:rsid w:val="00970267"/>
    <w:rsid w:val="00970DA4"/>
    <w:rsid w:val="00973B34"/>
    <w:rsid w:val="00973B6D"/>
    <w:rsid w:val="00981974"/>
    <w:rsid w:val="00986755"/>
    <w:rsid w:val="0099163E"/>
    <w:rsid w:val="0099334C"/>
    <w:rsid w:val="00994349"/>
    <w:rsid w:val="00997909"/>
    <w:rsid w:val="009A367E"/>
    <w:rsid w:val="009A7B8A"/>
    <w:rsid w:val="009B065D"/>
    <w:rsid w:val="009B22AC"/>
    <w:rsid w:val="009B2969"/>
    <w:rsid w:val="009D1832"/>
    <w:rsid w:val="009D1AED"/>
    <w:rsid w:val="009D4965"/>
    <w:rsid w:val="009D58C1"/>
    <w:rsid w:val="009E0F7E"/>
    <w:rsid w:val="009E1ACB"/>
    <w:rsid w:val="009E56F8"/>
    <w:rsid w:val="009E7D97"/>
    <w:rsid w:val="009F061F"/>
    <w:rsid w:val="009F4BFA"/>
    <w:rsid w:val="009F56DE"/>
    <w:rsid w:val="009F58E5"/>
    <w:rsid w:val="00A0427E"/>
    <w:rsid w:val="00A057B7"/>
    <w:rsid w:val="00A074EE"/>
    <w:rsid w:val="00A07C88"/>
    <w:rsid w:val="00A12C0C"/>
    <w:rsid w:val="00A13235"/>
    <w:rsid w:val="00A1652B"/>
    <w:rsid w:val="00A17906"/>
    <w:rsid w:val="00A20395"/>
    <w:rsid w:val="00A20DEC"/>
    <w:rsid w:val="00A23FD8"/>
    <w:rsid w:val="00A35C4A"/>
    <w:rsid w:val="00A36B1E"/>
    <w:rsid w:val="00A40DA7"/>
    <w:rsid w:val="00A41CB3"/>
    <w:rsid w:val="00A42EE4"/>
    <w:rsid w:val="00A50F4F"/>
    <w:rsid w:val="00A57699"/>
    <w:rsid w:val="00A609FE"/>
    <w:rsid w:val="00A61485"/>
    <w:rsid w:val="00A6669D"/>
    <w:rsid w:val="00A67488"/>
    <w:rsid w:val="00A7097A"/>
    <w:rsid w:val="00A731AC"/>
    <w:rsid w:val="00A7534F"/>
    <w:rsid w:val="00A756D6"/>
    <w:rsid w:val="00A8024C"/>
    <w:rsid w:val="00A93BD2"/>
    <w:rsid w:val="00A950E8"/>
    <w:rsid w:val="00A95589"/>
    <w:rsid w:val="00A9647C"/>
    <w:rsid w:val="00AA0E1A"/>
    <w:rsid w:val="00AA4D03"/>
    <w:rsid w:val="00AA79FE"/>
    <w:rsid w:val="00AB2915"/>
    <w:rsid w:val="00AB4D5F"/>
    <w:rsid w:val="00AB771A"/>
    <w:rsid w:val="00AB7C46"/>
    <w:rsid w:val="00AC1F5C"/>
    <w:rsid w:val="00AC501E"/>
    <w:rsid w:val="00AC61B6"/>
    <w:rsid w:val="00AC63EF"/>
    <w:rsid w:val="00AD3A1F"/>
    <w:rsid w:val="00AD7138"/>
    <w:rsid w:val="00AE2C51"/>
    <w:rsid w:val="00AE61DB"/>
    <w:rsid w:val="00AF02E7"/>
    <w:rsid w:val="00AF0AE5"/>
    <w:rsid w:val="00AF643C"/>
    <w:rsid w:val="00AF66B2"/>
    <w:rsid w:val="00AF7A77"/>
    <w:rsid w:val="00AF7E2F"/>
    <w:rsid w:val="00B00F8C"/>
    <w:rsid w:val="00B02308"/>
    <w:rsid w:val="00B036A6"/>
    <w:rsid w:val="00B05C46"/>
    <w:rsid w:val="00B06AFC"/>
    <w:rsid w:val="00B07F35"/>
    <w:rsid w:val="00B10438"/>
    <w:rsid w:val="00B10A78"/>
    <w:rsid w:val="00B10FE7"/>
    <w:rsid w:val="00B14BFB"/>
    <w:rsid w:val="00B17301"/>
    <w:rsid w:val="00B2290F"/>
    <w:rsid w:val="00B22B65"/>
    <w:rsid w:val="00B2491F"/>
    <w:rsid w:val="00B267E8"/>
    <w:rsid w:val="00B320B7"/>
    <w:rsid w:val="00B3677F"/>
    <w:rsid w:val="00B417AD"/>
    <w:rsid w:val="00B51E1C"/>
    <w:rsid w:val="00B527F4"/>
    <w:rsid w:val="00B53FFE"/>
    <w:rsid w:val="00B54ED5"/>
    <w:rsid w:val="00B558BD"/>
    <w:rsid w:val="00B56E3D"/>
    <w:rsid w:val="00B62255"/>
    <w:rsid w:val="00B6265E"/>
    <w:rsid w:val="00B62666"/>
    <w:rsid w:val="00B6342A"/>
    <w:rsid w:val="00B64021"/>
    <w:rsid w:val="00B718FE"/>
    <w:rsid w:val="00B73FBC"/>
    <w:rsid w:val="00B81686"/>
    <w:rsid w:val="00B83890"/>
    <w:rsid w:val="00B87B69"/>
    <w:rsid w:val="00B92795"/>
    <w:rsid w:val="00BA1CA6"/>
    <w:rsid w:val="00BA33DB"/>
    <w:rsid w:val="00BA6087"/>
    <w:rsid w:val="00BB3A07"/>
    <w:rsid w:val="00BB5FB1"/>
    <w:rsid w:val="00BC1F39"/>
    <w:rsid w:val="00BC5133"/>
    <w:rsid w:val="00BD2DA9"/>
    <w:rsid w:val="00BD4B16"/>
    <w:rsid w:val="00BD62DF"/>
    <w:rsid w:val="00BD6AF3"/>
    <w:rsid w:val="00BE4BD0"/>
    <w:rsid w:val="00BE503E"/>
    <w:rsid w:val="00BF7437"/>
    <w:rsid w:val="00C04E04"/>
    <w:rsid w:val="00C05FA1"/>
    <w:rsid w:val="00C07FE1"/>
    <w:rsid w:val="00C11170"/>
    <w:rsid w:val="00C155E1"/>
    <w:rsid w:val="00C2181F"/>
    <w:rsid w:val="00C2336E"/>
    <w:rsid w:val="00C244BD"/>
    <w:rsid w:val="00C30887"/>
    <w:rsid w:val="00C33757"/>
    <w:rsid w:val="00C35269"/>
    <w:rsid w:val="00C3554C"/>
    <w:rsid w:val="00C3692F"/>
    <w:rsid w:val="00C41ACC"/>
    <w:rsid w:val="00C4321A"/>
    <w:rsid w:val="00C440C6"/>
    <w:rsid w:val="00C50EEE"/>
    <w:rsid w:val="00C528DB"/>
    <w:rsid w:val="00C53314"/>
    <w:rsid w:val="00C54A9F"/>
    <w:rsid w:val="00C56289"/>
    <w:rsid w:val="00C607D4"/>
    <w:rsid w:val="00C616E0"/>
    <w:rsid w:val="00C638C4"/>
    <w:rsid w:val="00C642D1"/>
    <w:rsid w:val="00C644C7"/>
    <w:rsid w:val="00C66570"/>
    <w:rsid w:val="00C7120A"/>
    <w:rsid w:val="00C725F2"/>
    <w:rsid w:val="00C74ECE"/>
    <w:rsid w:val="00C77096"/>
    <w:rsid w:val="00C816B3"/>
    <w:rsid w:val="00C823E4"/>
    <w:rsid w:val="00C83DC5"/>
    <w:rsid w:val="00C86C9B"/>
    <w:rsid w:val="00C90D61"/>
    <w:rsid w:val="00C917A6"/>
    <w:rsid w:val="00C9370D"/>
    <w:rsid w:val="00C9769B"/>
    <w:rsid w:val="00CA5B4C"/>
    <w:rsid w:val="00CB26AB"/>
    <w:rsid w:val="00CB36C7"/>
    <w:rsid w:val="00CC03E6"/>
    <w:rsid w:val="00CC4072"/>
    <w:rsid w:val="00CC5A16"/>
    <w:rsid w:val="00CD0992"/>
    <w:rsid w:val="00CD11FC"/>
    <w:rsid w:val="00CD1707"/>
    <w:rsid w:val="00CE1E8A"/>
    <w:rsid w:val="00CE4891"/>
    <w:rsid w:val="00CF304E"/>
    <w:rsid w:val="00CF70A6"/>
    <w:rsid w:val="00CF7D07"/>
    <w:rsid w:val="00D00D5D"/>
    <w:rsid w:val="00D01CAD"/>
    <w:rsid w:val="00D102F5"/>
    <w:rsid w:val="00D10845"/>
    <w:rsid w:val="00D10D77"/>
    <w:rsid w:val="00D122E3"/>
    <w:rsid w:val="00D129AD"/>
    <w:rsid w:val="00D133DD"/>
    <w:rsid w:val="00D14407"/>
    <w:rsid w:val="00D1529C"/>
    <w:rsid w:val="00D15B40"/>
    <w:rsid w:val="00D175BB"/>
    <w:rsid w:val="00D20073"/>
    <w:rsid w:val="00D22401"/>
    <w:rsid w:val="00D26258"/>
    <w:rsid w:val="00D308C1"/>
    <w:rsid w:val="00D30B97"/>
    <w:rsid w:val="00D347A8"/>
    <w:rsid w:val="00D45721"/>
    <w:rsid w:val="00D529D6"/>
    <w:rsid w:val="00D52A8A"/>
    <w:rsid w:val="00D60485"/>
    <w:rsid w:val="00D61FC9"/>
    <w:rsid w:val="00D62682"/>
    <w:rsid w:val="00D631FD"/>
    <w:rsid w:val="00D66805"/>
    <w:rsid w:val="00D707DD"/>
    <w:rsid w:val="00D828D8"/>
    <w:rsid w:val="00D830DB"/>
    <w:rsid w:val="00D84B7B"/>
    <w:rsid w:val="00D84D8D"/>
    <w:rsid w:val="00D8632C"/>
    <w:rsid w:val="00DA2EE0"/>
    <w:rsid w:val="00DA503D"/>
    <w:rsid w:val="00DA59DC"/>
    <w:rsid w:val="00DA79C1"/>
    <w:rsid w:val="00DB14CE"/>
    <w:rsid w:val="00DB23FA"/>
    <w:rsid w:val="00DB5078"/>
    <w:rsid w:val="00DB6DB5"/>
    <w:rsid w:val="00DC1A41"/>
    <w:rsid w:val="00DC2630"/>
    <w:rsid w:val="00DC5086"/>
    <w:rsid w:val="00DC72D4"/>
    <w:rsid w:val="00DD2E07"/>
    <w:rsid w:val="00DD5891"/>
    <w:rsid w:val="00DE1421"/>
    <w:rsid w:val="00DE4223"/>
    <w:rsid w:val="00DE53B9"/>
    <w:rsid w:val="00DE6271"/>
    <w:rsid w:val="00DE73B9"/>
    <w:rsid w:val="00DE7D80"/>
    <w:rsid w:val="00DF260C"/>
    <w:rsid w:val="00DF4C5B"/>
    <w:rsid w:val="00DF6985"/>
    <w:rsid w:val="00E00723"/>
    <w:rsid w:val="00E00D9C"/>
    <w:rsid w:val="00E11A20"/>
    <w:rsid w:val="00E15AC6"/>
    <w:rsid w:val="00E2248B"/>
    <w:rsid w:val="00E22B3C"/>
    <w:rsid w:val="00E23C8A"/>
    <w:rsid w:val="00E23E0D"/>
    <w:rsid w:val="00E27921"/>
    <w:rsid w:val="00E30664"/>
    <w:rsid w:val="00E32E70"/>
    <w:rsid w:val="00E332C3"/>
    <w:rsid w:val="00E35F7B"/>
    <w:rsid w:val="00E36C08"/>
    <w:rsid w:val="00E41519"/>
    <w:rsid w:val="00E44C67"/>
    <w:rsid w:val="00E54A05"/>
    <w:rsid w:val="00E62297"/>
    <w:rsid w:val="00E6548D"/>
    <w:rsid w:val="00E71DA5"/>
    <w:rsid w:val="00E71DCC"/>
    <w:rsid w:val="00E85268"/>
    <w:rsid w:val="00E90F6C"/>
    <w:rsid w:val="00E9392D"/>
    <w:rsid w:val="00E963E5"/>
    <w:rsid w:val="00E9641A"/>
    <w:rsid w:val="00E96C29"/>
    <w:rsid w:val="00E9764F"/>
    <w:rsid w:val="00E97952"/>
    <w:rsid w:val="00E97F0E"/>
    <w:rsid w:val="00EA1FC7"/>
    <w:rsid w:val="00EA223C"/>
    <w:rsid w:val="00EA23BB"/>
    <w:rsid w:val="00EA2D4E"/>
    <w:rsid w:val="00EA3D07"/>
    <w:rsid w:val="00EA60A9"/>
    <w:rsid w:val="00EC7584"/>
    <w:rsid w:val="00ED466E"/>
    <w:rsid w:val="00ED53EE"/>
    <w:rsid w:val="00EE48D4"/>
    <w:rsid w:val="00EE5960"/>
    <w:rsid w:val="00EE665A"/>
    <w:rsid w:val="00EF1B0E"/>
    <w:rsid w:val="00EF2F78"/>
    <w:rsid w:val="00EF3F8E"/>
    <w:rsid w:val="00EF544F"/>
    <w:rsid w:val="00EF70C2"/>
    <w:rsid w:val="00EF74EF"/>
    <w:rsid w:val="00F00FA6"/>
    <w:rsid w:val="00F010E9"/>
    <w:rsid w:val="00F02174"/>
    <w:rsid w:val="00F04BCB"/>
    <w:rsid w:val="00F0578B"/>
    <w:rsid w:val="00F07184"/>
    <w:rsid w:val="00F1021B"/>
    <w:rsid w:val="00F11CBD"/>
    <w:rsid w:val="00F1360B"/>
    <w:rsid w:val="00F13FA5"/>
    <w:rsid w:val="00F15EA0"/>
    <w:rsid w:val="00F16567"/>
    <w:rsid w:val="00F17CCD"/>
    <w:rsid w:val="00F23227"/>
    <w:rsid w:val="00F24327"/>
    <w:rsid w:val="00F26988"/>
    <w:rsid w:val="00F270B3"/>
    <w:rsid w:val="00F27115"/>
    <w:rsid w:val="00F31257"/>
    <w:rsid w:val="00F34B18"/>
    <w:rsid w:val="00F4242C"/>
    <w:rsid w:val="00F42568"/>
    <w:rsid w:val="00F43D0B"/>
    <w:rsid w:val="00F454CF"/>
    <w:rsid w:val="00F46C23"/>
    <w:rsid w:val="00F5145B"/>
    <w:rsid w:val="00F51F9E"/>
    <w:rsid w:val="00F55AFC"/>
    <w:rsid w:val="00F64D79"/>
    <w:rsid w:val="00F65B8A"/>
    <w:rsid w:val="00F65C41"/>
    <w:rsid w:val="00F67794"/>
    <w:rsid w:val="00F72906"/>
    <w:rsid w:val="00F751BB"/>
    <w:rsid w:val="00F76810"/>
    <w:rsid w:val="00F80FEE"/>
    <w:rsid w:val="00F835CE"/>
    <w:rsid w:val="00F903C6"/>
    <w:rsid w:val="00F92010"/>
    <w:rsid w:val="00F92469"/>
    <w:rsid w:val="00F97195"/>
    <w:rsid w:val="00FA0364"/>
    <w:rsid w:val="00FA260A"/>
    <w:rsid w:val="00FA481F"/>
    <w:rsid w:val="00FA5BA4"/>
    <w:rsid w:val="00FB17B9"/>
    <w:rsid w:val="00FB4840"/>
    <w:rsid w:val="00FB70E7"/>
    <w:rsid w:val="00FB768F"/>
    <w:rsid w:val="00FC6371"/>
    <w:rsid w:val="00FD0A31"/>
    <w:rsid w:val="00FD15E2"/>
    <w:rsid w:val="00FD3B86"/>
    <w:rsid w:val="00FE1D4B"/>
    <w:rsid w:val="00FE6C22"/>
    <w:rsid w:val="00FE7148"/>
    <w:rsid w:val="00FF2A12"/>
    <w:rsid w:val="00FF62BF"/>
    <w:rsid w:val="00FF668B"/>
    <w:rsid w:val="00FF71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1E8A"/>
    <w:rPr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jc w:val="both"/>
      <w:outlineLvl w:val="0"/>
    </w:pPr>
    <w:rPr>
      <w:b/>
      <w:sz w:val="28"/>
      <w:szCs w:val="20"/>
      <w:lang w:eastAsia="zh-CN"/>
    </w:rPr>
  </w:style>
  <w:style w:type="paragraph" w:styleId="2">
    <w:name w:val="heading 2"/>
    <w:basedOn w:val="a"/>
    <w:next w:val="a"/>
    <w:qFormat/>
    <w:pPr>
      <w:keepNext/>
      <w:tabs>
        <w:tab w:val="num" w:pos="0"/>
      </w:tabs>
      <w:jc w:val="both"/>
      <w:outlineLvl w:val="1"/>
    </w:pPr>
    <w:rPr>
      <w:sz w:val="28"/>
      <w:szCs w:val="20"/>
      <w:lang w:eastAsia="zh-CN"/>
    </w:rPr>
  </w:style>
  <w:style w:type="paragraph" w:styleId="3">
    <w:name w:val="heading 3"/>
    <w:basedOn w:val="a"/>
    <w:next w:val="a"/>
    <w:qFormat/>
    <w:pPr>
      <w:keepNext/>
      <w:outlineLvl w:val="2"/>
    </w:pPr>
    <w:rPr>
      <w:sz w:val="28"/>
      <w:szCs w:val="20"/>
      <w:lang w:val="en-US" w:eastAsia="zh-CN"/>
    </w:rPr>
  </w:style>
  <w:style w:type="paragraph" w:styleId="4">
    <w:name w:val="heading 4"/>
    <w:basedOn w:val="a"/>
    <w:next w:val="a"/>
    <w:qFormat/>
    <w:pPr>
      <w:keepNext/>
      <w:ind w:firstLine="3960"/>
      <w:jc w:val="right"/>
      <w:outlineLvl w:val="3"/>
    </w:pPr>
    <w:rPr>
      <w:sz w:val="28"/>
      <w:szCs w:val="20"/>
      <w:lang w:eastAsia="zh-CN"/>
    </w:rPr>
  </w:style>
  <w:style w:type="paragraph" w:styleId="5">
    <w:name w:val="heading 5"/>
    <w:basedOn w:val="a"/>
    <w:next w:val="a"/>
    <w:qFormat/>
    <w:pPr>
      <w:keepNext/>
      <w:outlineLvl w:val="4"/>
    </w:pPr>
    <w:rPr>
      <w:szCs w:val="20"/>
      <w:lang w:eastAsia="zh-CN"/>
    </w:rPr>
  </w:style>
  <w:style w:type="paragraph" w:styleId="6">
    <w:name w:val="heading 6"/>
    <w:basedOn w:val="a"/>
    <w:next w:val="a"/>
    <w:qFormat/>
    <w:pPr>
      <w:keepNext/>
      <w:jc w:val="center"/>
      <w:outlineLvl w:val="5"/>
    </w:pPr>
    <w:rPr>
      <w:b/>
      <w:szCs w:val="20"/>
      <w:lang w:eastAsia="zh-CN"/>
    </w:rPr>
  </w:style>
  <w:style w:type="paragraph" w:styleId="7">
    <w:name w:val="heading 7"/>
    <w:basedOn w:val="a"/>
    <w:next w:val="a"/>
    <w:qFormat/>
    <w:pPr>
      <w:keepNext/>
      <w:jc w:val="both"/>
      <w:outlineLvl w:val="6"/>
    </w:pPr>
    <w:rPr>
      <w:szCs w:val="20"/>
      <w:lang w:eastAsia="zh-CN"/>
    </w:rPr>
  </w:style>
  <w:style w:type="paragraph" w:styleId="8">
    <w:name w:val="heading 8"/>
    <w:basedOn w:val="a"/>
    <w:next w:val="a"/>
    <w:qFormat/>
    <w:pPr>
      <w:keepNext/>
      <w:ind w:left="198"/>
      <w:outlineLvl w:val="7"/>
    </w:pPr>
    <w:rPr>
      <w:sz w:val="28"/>
      <w:lang w:val="en-US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11">
    <w:name w:val="Стиль Стиль Заголовок 1 + все прописные"/>
    <w:basedOn w:val="a"/>
    <w:pPr>
      <w:keepNext/>
      <w:spacing w:before="240" w:after="60" w:line="360" w:lineRule="auto"/>
      <w:outlineLvl w:val="0"/>
    </w:pPr>
    <w:rPr>
      <w:b/>
      <w:bCs/>
      <w:kern w:val="28"/>
      <w:sz w:val="32"/>
      <w:szCs w:val="32"/>
    </w:rPr>
  </w:style>
  <w:style w:type="paragraph" w:customStyle="1" w:styleId="ConsPlusNormal">
    <w:name w:val="ConsPlusNormal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Title">
    <w:name w:val="ConsTitle"/>
    <w:pPr>
      <w:autoSpaceDE w:val="0"/>
      <w:autoSpaceDN w:val="0"/>
      <w:adjustRightInd w:val="0"/>
      <w:ind w:right="19772"/>
    </w:pPr>
    <w:rPr>
      <w:rFonts w:ascii="Arial" w:hAnsi="Arial" w:cs="Arial"/>
      <w:b/>
      <w:bCs/>
      <w:sz w:val="16"/>
      <w:szCs w:val="16"/>
    </w:rPr>
  </w:style>
  <w:style w:type="character" w:styleId="a3">
    <w:name w:val="Hyperlink"/>
    <w:rPr>
      <w:color w:val="0000FF"/>
      <w:u w:val="single"/>
    </w:rPr>
  </w:style>
  <w:style w:type="paragraph" w:customStyle="1" w:styleId="ConsPlusNonformat">
    <w:name w:val="ConsPlusNonformat"/>
    <w:uiPriority w:val="99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Normal">
    <w:name w:val="ConsNormal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character" w:styleId="a4">
    <w:name w:val="FollowedHyperlink"/>
    <w:rPr>
      <w:color w:val="800080"/>
      <w:u w:val="single"/>
    </w:rPr>
  </w:style>
  <w:style w:type="paragraph" w:styleId="a5">
    <w:name w:val="Body Text"/>
    <w:basedOn w:val="a"/>
    <w:pPr>
      <w:jc w:val="both"/>
    </w:pPr>
    <w:rPr>
      <w:sz w:val="28"/>
      <w:szCs w:val="20"/>
      <w:lang w:eastAsia="zh-CN"/>
    </w:rPr>
  </w:style>
  <w:style w:type="paragraph" w:styleId="a6">
    <w:name w:val="footer"/>
    <w:basedOn w:val="a"/>
    <w:pPr>
      <w:tabs>
        <w:tab w:val="center" w:pos="4153"/>
        <w:tab w:val="right" w:pos="8306"/>
      </w:tabs>
    </w:pPr>
    <w:rPr>
      <w:sz w:val="20"/>
      <w:szCs w:val="20"/>
      <w:lang w:eastAsia="zh-CN"/>
    </w:rPr>
  </w:style>
  <w:style w:type="paragraph" w:styleId="a7">
    <w:name w:val="header"/>
    <w:basedOn w:val="a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customStyle="1" w:styleId="ConsPlusTitle">
    <w:name w:val="ConsPlusTitle"/>
    <w:uiPriority w:val="99"/>
    <w:pPr>
      <w:autoSpaceDE w:val="0"/>
      <w:autoSpaceDN w:val="0"/>
      <w:adjustRightInd w:val="0"/>
    </w:pPr>
    <w:rPr>
      <w:rFonts w:ascii="Arial" w:eastAsia="SimSun" w:hAnsi="Arial" w:cs="Arial"/>
      <w:b/>
      <w:bCs/>
      <w:lang w:eastAsia="zh-CN"/>
    </w:rPr>
  </w:style>
  <w:style w:type="paragraph" w:styleId="30">
    <w:name w:val="Body Text Indent 3"/>
    <w:basedOn w:val="a"/>
    <w:pPr>
      <w:spacing w:after="120"/>
      <w:ind w:left="283"/>
    </w:pPr>
    <w:rPr>
      <w:sz w:val="16"/>
      <w:szCs w:val="16"/>
    </w:rPr>
  </w:style>
  <w:style w:type="paragraph" w:customStyle="1" w:styleId="a9">
    <w:name w:val="???????"/>
    <w:pPr>
      <w:widowControl w:val="0"/>
    </w:pPr>
    <w:rPr>
      <w:snapToGrid w:val="0"/>
      <w:sz w:val="28"/>
    </w:rPr>
  </w:style>
  <w:style w:type="paragraph" w:customStyle="1" w:styleId="ConsPlusCell">
    <w:name w:val="ConsPlusCell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styleId="aa">
    <w:name w:val="Body Text Indent"/>
    <w:basedOn w:val="a"/>
    <w:pPr>
      <w:spacing w:after="120"/>
      <w:ind w:left="283"/>
      <w:jc w:val="both"/>
    </w:pPr>
    <w:rPr>
      <w:sz w:val="28"/>
      <w:szCs w:val="20"/>
    </w:rPr>
  </w:style>
  <w:style w:type="paragraph" w:customStyle="1" w:styleId="ab">
    <w:name w:val="Стиль"/>
    <w:pPr>
      <w:widowControl w:val="0"/>
      <w:autoSpaceDE w:val="0"/>
      <w:autoSpaceDN w:val="0"/>
      <w:ind w:firstLine="720"/>
      <w:jc w:val="both"/>
    </w:pPr>
    <w:rPr>
      <w:rFonts w:ascii="Arial" w:hAnsi="Arial" w:cs="Arial"/>
    </w:rPr>
  </w:style>
  <w:style w:type="paragraph" w:customStyle="1" w:styleId="ac">
    <w:name w:val="Таблицы (моноширинный)"/>
    <w:basedOn w:val="ab"/>
    <w:next w:val="ab"/>
    <w:pPr>
      <w:ind w:firstLine="0"/>
    </w:pPr>
    <w:rPr>
      <w:rFonts w:ascii="Courier New" w:hAnsi="Courier New" w:cs="Courier New"/>
    </w:rPr>
  </w:style>
  <w:style w:type="paragraph" w:styleId="ad">
    <w:name w:val="footnote text"/>
    <w:basedOn w:val="a"/>
    <w:link w:val="ae"/>
    <w:semiHidden/>
    <w:rPr>
      <w:sz w:val="20"/>
      <w:szCs w:val="20"/>
    </w:rPr>
  </w:style>
  <w:style w:type="character" w:styleId="af">
    <w:name w:val="footnote reference"/>
    <w:semiHidden/>
    <w:rPr>
      <w:vertAlign w:val="superscript"/>
    </w:rPr>
  </w:style>
  <w:style w:type="paragraph" w:customStyle="1" w:styleId="ConsNonformat">
    <w:name w:val="ConsNonformat"/>
    <w:pPr>
      <w:widowControl w:val="0"/>
      <w:autoSpaceDE w:val="0"/>
      <w:autoSpaceDN w:val="0"/>
      <w:ind w:right="19772"/>
    </w:pPr>
    <w:rPr>
      <w:rFonts w:ascii="Courier New" w:hAnsi="Courier New" w:cs="Courier New"/>
      <w:sz w:val="16"/>
      <w:szCs w:val="16"/>
    </w:rPr>
  </w:style>
  <w:style w:type="paragraph" w:styleId="20">
    <w:name w:val="Body Text Indent 2"/>
    <w:basedOn w:val="a"/>
    <w:link w:val="21"/>
    <w:pPr>
      <w:ind w:firstLine="185"/>
      <w:jc w:val="both"/>
    </w:pPr>
    <w:rPr>
      <w:sz w:val="28"/>
      <w:lang/>
    </w:rPr>
  </w:style>
  <w:style w:type="paragraph" w:customStyle="1" w:styleId="ConsPlusNormal0">
    <w:name w:val="ConsPlusNormal Знак"/>
    <w:rsid w:val="00325172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0">
    <w:name w:val="Normal (Web)"/>
    <w:basedOn w:val="a"/>
    <w:rsid w:val="00716E54"/>
    <w:pPr>
      <w:spacing w:before="100" w:beforeAutospacing="1" w:after="100" w:afterAutospacing="1"/>
    </w:pPr>
  </w:style>
  <w:style w:type="paragraph" w:customStyle="1" w:styleId="af1">
    <w:name w:val="атличный"/>
    <w:rsid w:val="007F34F3"/>
    <w:pPr>
      <w:ind w:firstLine="720"/>
      <w:jc w:val="both"/>
    </w:pPr>
    <w:rPr>
      <w:rFonts w:eastAsia="Arial Unicode MS" w:cs="Arial Unicode MS"/>
      <w:sz w:val="24"/>
      <w:szCs w:val="24"/>
    </w:rPr>
  </w:style>
  <w:style w:type="character" w:customStyle="1" w:styleId="ae">
    <w:name w:val="Текст сноски Знак"/>
    <w:basedOn w:val="a0"/>
    <w:link w:val="ad"/>
    <w:semiHidden/>
    <w:rsid w:val="00957173"/>
  </w:style>
  <w:style w:type="character" w:customStyle="1" w:styleId="10">
    <w:name w:val="Заголовок 1 Знак"/>
    <w:link w:val="1"/>
    <w:rsid w:val="0039174B"/>
    <w:rPr>
      <w:b/>
      <w:sz w:val="28"/>
      <w:lang w:eastAsia="zh-CN"/>
    </w:rPr>
  </w:style>
  <w:style w:type="character" w:customStyle="1" w:styleId="21">
    <w:name w:val="Основной текст с отступом 2 Знак"/>
    <w:link w:val="20"/>
    <w:rsid w:val="00396DEB"/>
    <w:rPr>
      <w:sz w:val="28"/>
      <w:szCs w:val="24"/>
    </w:rPr>
  </w:style>
  <w:style w:type="paragraph" w:styleId="af2">
    <w:name w:val="Balloon Text"/>
    <w:basedOn w:val="a"/>
    <w:semiHidden/>
    <w:rsid w:val="009B2969"/>
    <w:rPr>
      <w:rFonts w:ascii="Tahoma" w:hAnsi="Tahoma" w:cs="Tahoma"/>
      <w:sz w:val="16"/>
      <w:szCs w:val="16"/>
    </w:rPr>
  </w:style>
  <w:style w:type="paragraph" w:styleId="22">
    <w:name w:val="Body Text 2"/>
    <w:basedOn w:val="a"/>
    <w:semiHidden/>
    <w:unhideWhenUsed/>
    <w:rsid w:val="00CE1E8A"/>
    <w:pPr>
      <w:spacing w:after="120" w:line="480" w:lineRule="auto"/>
    </w:pPr>
    <w:rPr>
      <w:lang/>
    </w:rPr>
  </w:style>
  <w:style w:type="paragraph" w:styleId="af3">
    <w:name w:val="Title"/>
    <w:basedOn w:val="a"/>
    <w:qFormat/>
    <w:rsid w:val="00CE1E8A"/>
    <w:pPr>
      <w:jc w:val="center"/>
    </w:pPr>
    <w:rPr>
      <w:sz w:val="32"/>
      <w:szCs w:val="32"/>
    </w:rPr>
  </w:style>
  <w:style w:type="table" w:styleId="af4">
    <w:name w:val="Table Grid"/>
    <w:basedOn w:val="a1"/>
    <w:uiPriority w:val="59"/>
    <w:rsid w:val="00EA60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41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5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66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87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0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5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8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1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8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0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1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9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0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8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16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75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26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0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0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36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9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5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3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7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9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9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50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______.tatar.ru" TargetMode="External"/><Relationship Id="rId13" Type="http://schemas.openxmlformats.org/officeDocument/2006/relationships/header" Target="header2.xml"/><Relationship Id="rId18" Type="http://schemas.openxmlformats.org/officeDocument/2006/relationships/hyperlink" Target="consultantplus://offline/ref=4D9F0F6987FEDC68E5DDB365B105FF5B49983575D0732DAAAC306D63A97B7CCF9AC79D53E786516Df8p0G" TargetMode="External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17" Type="http://schemas.openxmlformats.org/officeDocument/2006/relationships/hyperlink" Target="http://uslugi.tatar.ru/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gosuslugi.ru/" TargetMode="External"/><Relationship Id="rId20" Type="http://schemas.openxmlformats.org/officeDocument/2006/relationships/image" Target="media/image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gosuslugi.ru/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www.aksubayevo.tatar.ru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aksubayevo.tatar.ru" TargetMode="External"/><Relationship Id="rId19" Type="http://schemas.openxmlformats.org/officeDocument/2006/relationships/hyperlink" Target="consultantplus://offline/ref=4D9F0F6987FEDC68E5DDB365B105FF5B49983575D1702DAAAC306D63A97B7CCF9AC79D53E787576Df8pEG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consultantplus://offline/ref=5CED46627599C90E73184EE52DF005C1ED2C40DAFB6B2351555D3A38099B639D5CF92215DB39i4G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6</Pages>
  <Words>6761</Words>
  <Characters>38542</Characters>
  <Application>Microsoft Office Word</Application>
  <DocSecurity>0</DocSecurity>
  <Lines>321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>ЦЭСИ РТ</Company>
  <LinksUpToDate>false</LinksUpToDate>
  <CharactersWithSpaces>45213</CharactersWithSpaces>
  <SharedDoc>false</SharedDoc>
  <HLinks>
    <vt:vector size="84" baseType="variant">
      <vt:variant>
        <vt:i4>3604530</vt:i4>
      </vt:variant>
      <vt:variant>
        <vt:i4>39</vt:i4>
      </vt:variant>
      <vt:variant>
        <vt:i4>0</vt:i4>
      </vt:variant>
      <vt:variant>
        <vt:i4>5</vt:i4>
      </vt:variant>
      <vt:variant>
        <vt:lpwstr>consultantplus://offline/ref=4D9F0F6987FEDC68E5DDB365B105FF5B49983575D1702DAAAC306D63A97B7CCF9AC79D53E787576Df8pEG</vt:lpwstr>
      </vt:variant>
      <vt:variant>
        <vt:lpwstr/>
      </vt:variant>
      <vt:variant>
        <vt:i4>5373954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Par30</vt:lpwstr>
      </vt:variant>
      <vt:variant>
        <vt:i4>5505026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Par58</vt:lpwstr>
      </vt:variant>
      <vt:variant>
        <vt:i4>5373954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Par36</vt:lpwstr>
      </vt:variant>
      <vt:variant>
        <vt:i4>3604578</vt:i4>
      </vt:variant>
      <vt:variant>
        <vt:i4>27</vt:i4>
      </vt:variant>
      <vt:variant>
        <vt:i4>0</vt:i4>
      </vt:variant>
      <vt:variant>
        <vt:i4>5</vt:i4>
      </vt:variant>
      <vt:variant>
        <vt:lpwstr>consultantplus://offline/ref=4D9F0F6987FEDC68E5DDB365B105FF5B49983575D0732DAAAC306D63A97B7CCF9AC79D53E786516Df8p0G</vt:lpwstr>
      </vt:variant>
      <vt:variant>
        <vt:lpwstr/>
      </vt:variant>
      <vt:variant>
        <vt:i4>5439490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Par29</vt:lpwstr>
      </vt:variant>
      <vt:variant>
        <vt:i4>2097254</vt:i4>
      </vt:variant>
      <vt:variant>
        <vt:i4>21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851994</vt:i4>
      </vt:variant>
      <vt:variant>
        <vt:i4>18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15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4456539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ref=5CED46627599C90E73184EE52DF005C1ED2C40DAFB6B2351555D3A38099B639D5CF92215DB39i4G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6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2162725</vt:i4>
      </vt:variant>
      <vt:variant>
        <vt:i4>3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65551</vt:i4>
      </vt:variant>
      <vt:variant>
        <vt:i4>0</vt:i4>
      </vt:variant>
      <vt:variant>
        <vt:i4>0</vt:i4>
      </vt:variant>
      <vt:variant>
        <vt:i4>5</vt:i4>
      </vt:variant>
      <vt:variant>
        <vt:lpwstr>http://www.______.tatar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subject/>
  <dc:creator>none</dc:creator>
  <cp:keywords/>
  <dc:description/>
  <cp:lastModifiedBy>Адм</cp:lastModifiedBy>
  <cp:revision>2</cp:revision>
  <cp:lastPrinted>2015-08-11T04:30:00Z</cp:lastPrinted>
  <dcterms:created xsi:type="dcterms:W3CDTF">2015-10-08T06:06:00Z</dcterms:created>
  <dcterms:modified xsi:type="dcterms:W3CDTF">2015-10-08T06:06:00Z</dcterms:modified>
</cp:coreProperties>
</file>